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handoutMasterIdLst>
    <p:handoutMasterId r:id="rId60"/>
  </p:handoutMasterIdLst>
  <p:sldIdLst>
    <p:sldId id="952" r:id="rId4"/>
    <p:sldId id="561" r:id="rId5"/>
    <p:sldId id="953" r:id="rId6"/>
    <p:sldId id="957" r:id="rId8"/>
    <p:sldId id="959" r:id="rId9"/>
    <p:sldId id="958" r:id="rId10"/>
    <p:sldId id="954" r:id="rId11"/>
    <p:sldId id="956" r:id="rId12"/>
    <p:sldId id="962" r:id="rId13"/>
    <p:sldId id="961" r:id="rId14"/>
    <p:sldId id="963" r:id="rId15"/>
    <p:sldId id="960" r:id="rId16"/>
    <p:sldId id="964" r:id="rId17"/>
    <p:sldId id="965" r:id="rId18"/>
    <p:sldId id="967" r:id="rId19"/>
    <p:sldId id="966" r:id="rId20"/>
    <p:sldId id="903" r:id="rId21"/>
    <p:sldId id="835" r:id="rId22"/>
    <p:sldId id="703" r:id="rId23"/>
    <p:sldId id="704" r:id="rId24"/>
    <p:sldId id="834" r:id="rId25"/>
    <p:sldId id="873" r:id="rId26"/>
    <p:sldId id="900" r:id="rId27"/>
    <p:sldId id="905" r:id="rId28"/>
    <p:sldId id="995" r:id="rId29"/>
    <p:sldId id="996" r:id="rId30"/>
    <p:sldId id="997" r:id="rId31"/>
    <p:sldId id="998" r:id="rId32"/>
    <p:sldId id="969" r:id="rId33"/>
    <p:sldId id="970" r:id="rId34"/>
    <p:sldId id="977" r:id="rId35"/>
    <p:sldId id="971" r:id="rId36"/>
    <p:sldId id="972" r:id="rId37"/>
    <p:sldId id="973" r:id="rId38"/>
    <p:sldId id="976" r:id="rId39"/>
    <p:sldId id="974" r:id="rId40"/>
    <p:sldId id="975" r:id="rId41"/>
    <p:sldId id="979" r:id="rId42"/>
    <p:sldId id="938" r:id="rId43"/>
    <p:sldId id="999" r:id="rId44"/>
    <p:sldId id="994" r:id="rId45"/>
    <p:sldId id="939" r:id="rId46"/>
    <p:sldId id="735" r:id="rId47"/>
    <p:sldId id="980" r:id="rId48"/>
    <p:sldId id="981" r:id="rId49"/>
    <p:sldId id="982" r:id="rId50"/>
    <p:sldId id="983" r:id="rId51"/>
    <p:sldId id="984" r:id="rId52"/>
    <p:sldId id="1027" r:id="rId53"/>
    <p:sldId id="986" r:id="rId54"/>
    <p:sldId id="987" r:id="rId55"/>
    <p:sldId id="988" r:id="rId56"/>
    <p:sldId id="989" r:id="rId57"/>
    <p:sldId id="990" r:id="rId58"/>
    <p:sldId id="991" r:id="rId59"/>
  </p:sldIdLst>
  <p:sldSz cx="12192000" cy="6858000"/>
  <p:notesSz cx="6858000" cy="9144000"/>
  <p:custDataLst>
    <p:tags r:id="rId6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  <p:cmAuthor id="0" name="Mia Vida Villanueva" initials="MVV" lastIdx="1" clrIdx="0"/>
  <p:cmAuthor id="7" name="1206988966@qq.com" initials="1" lastIdx="1" clrIdx="2"/>
  <p:cmAuthor id="8" name="姜伟光" initials="姜" lastIdx="1" clrIdx="0"/>
  <p:cmAuthor id="2" name="作者" initials="A" lastIdx="1" clrIdx="1"/>
  <p:cmAuthor id="3" name="lenovo" initials="l" lastIdx="6" clrIdx="2"/>
  <p:cmAuthor id="4" name="Administrator" initials="A" lastIdx="4" clrIdx="3"/>
  <p:cmAuthor id="5" name="宋洁然" initials="宋" lastIdx="2" clrIdx="1"/>
  <p:cmAuthor id="6" name="ming qiu" initials="m" lastIdx="1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176" y="368"/>
      </p:cViewPr>
      <p:guideLst>
        <p:guide orient="horz" pos="2151"/>
        <p:guide pos="381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5" Type="http://schemas.openxmlformats.org/officeDocument/2006/relationships/tags" Target="tags/tag58.xml"/><Relationship Id="rId64" Type="http://schemas.openxmlformats.org/officeDocument/2006/relationships/commentAuthors" Target="commentAuthors.xml"/><Relationship Id="rId63" Type="http://schemas.openxmlformats.org/officeDocument/2006/relationships/tableStyles" Target="tableStyles.xml"/><Relationship Id="rId62" Type="http://schemas.openxmlformats.org/officeDocument/2006/relationships/viewProps" Target="viewProps.xml"/><Relationship Id="rId61" Type="http://schemas.openxmlformats.org/officeDocument/2006/relationships/presProps" Target="presProps.xml"/><Relationship Id="rId60" Type="http://schemas.openxmlformats.org/officeDocument/2006/relationships/handoutMaster" Target="handoutMasters/handoutMaster1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encent/tinker/blob/dev/tinker-android/tinker-android-loader/src/main/java/com/tencent/tinker/loader/SystemClassLoaderAdder.java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hlinkClick r:id="rId3"/>
              </a:rPr>
              <a:t>https://github.com/Tencent/tinker/blob/dev/tinker-android/tinker-android-loader/src/main/java/com/tencent/tinker/loader/SystemClassLoaderAdder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tags" Target="../tags/tag17.xml"/><Relationship Id="rId1" Type="http://schemas.openxmlformats.org/officeDocument/2006/relationships/tags" Target="../tags/tag16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.xml"/><Relationship Id="rId4" Type="http://schemas.openxmlformats.org/officeDocument/2006/relationships/image" Target="../media/image32.png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3.png"/><Relationship Id="rId2" Type="http://schemas.openxmlformats.org/officeDocument/2006/relationships/tags" Target="../tags/tag27.xml"/><Relationship Id="rId1" Type="http://schemas.openxmlformats.org/officeDocument/2006/relationships/tags" Target="../tags/tag26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tags" Target="../tags/tag5.xml"/><Relationship Id="rId4" Type="http://schemas.openxmlformats.org/officeDocument/2006/relationships/image" Target="../media/image12.png"/><Relationship Id="rId3" Type="http://schemas.openxmlformats.org/officeDocument/2006/relationships/tags" Target="../tags/tag4.xml"/><Relationship Id="rId2" Type="http://schemas.openxmlformats.org/officeDocument/2006/relationships/image" Target="../media/image11.jpeg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png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4.png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4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5.emf"/><Relationship Id="rId3" Type="http://schemas.openxmlformats.org/officeDocument/2006/relationships/oleObject" Target="../embeddings/oleObject3.bin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1" Type="http://schemas.openxmlformats.org/officeDocument/2006/relationships/tags" Target="../tags/tag45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tags" Target="../tags/tag49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jpeg"/><Relationship Id="rId1" Type="http://schemas.openxmlformats.org/officeDocument/2006/relationships/image" Target="../media/image54.png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2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.jpeg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1.jpe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image" Target="../media/image64.png"/><Relationship Id="rId8" Type="http://schemas.openxmlformats.org/officeDocument/2006/relationships/image" Target="../media/image63.png"/><Relationship Id="rId7" Type="http://schemas.openxmlformats.org/officeDocument/2006/relationships/image" Target="../media/image62.png"/><Relationship Id="rId6" Type="http://schemas.openxmlformats.org/officeDocument/2006/relationships/image" Target="../media/image61.png"/><Relationship Id="rId5" Type="http://schemas.openxmlformats.org/officeDocument/2006/relationships/image" Target="../media/image60.jpeg"/><Relationship Id="rId4" Type="http://schemas.openxmlformats.org/officeDocument/2006/relationships/image" Target="../media/image59.png"/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5" Type="http://schemas.openxmlformats.org/officeDocument/2006/relationships/notesSlide" Target="../notesSlides/notesSlide14.x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68.png"/><Relationship Id="rId12" Type="http://schemas.openxmlformats.org/officeDocument/2006/relationships/image" Target="../media/image67.png"/><Relationship Id="rId11" Type="http://schemas.openxmlformats.org/officeDocument/2006/relationships/image" Target="../media/image66.png"/><Relationship Id="rId10" Type="http://schemas.openxmlformats.org/officeDocument/2006/relationships/image" Target="../media/image65.png"/><Relationship Id="rId1" Type="http://schemas.openxmlformats.org/officeDocument/2006/relationships/image" Target="../media/image11.jpeg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72.png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3.png"/><Relationship Id="rId1" Type="http://schemas.openxmlformats.org/officeDocument/2006/relationships/image" Target="../media/image11.jpe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0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57.xml"/><Relationship Id="rId7" Type="http://schemas.openxmlformats.org/officeDocument/2006/relationships/tags" Target="../tags/tag56.xml"/><Relationship Id="rId6" Type="http://schemas.openxmlformats.org/officeDocument/2006/relationships/tags" Target="../tags/tag55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0" Type="http://schemas.openxmlformats.org/officeDocument/2006/relationships/notesSlide" Target="../notesSlides/notesSlide17.xml"/><Relationship Id="rId1" Type="http://schemas.openxmlformats.org/officeDocument/2006/relationships/image" Target="../media/image1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3月26日 Zero老师 (1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736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@KF5XL9PYSOX$[EIJ]4RB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0685" y="-922655"/>
            <a:ext cx="7936230" cy="773938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850" y="4509135"/>
            <a:ext cx="10058400" cy="1409700"/>
          </a:xfrm>
          <a:prstGeom prst="rect">
            <a:avLst/>
          </a:prstGeom>
        </p:spPr>
      </p:pic>
      <p:pic>
        <p:nvPicPr>
          <p:cNvPr id="3" name="图片 2" descr="YK{A{S35RV7J0`%H}VP()4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850" y="5960110"/>
            <a:ext cx="10058400" cy="716280"/>
          </a:xfrm>
          <a:prstGeom prst="rect">
            <a:avLst/>
          </a:prstGeom>
        </p:spPr>
      </p:pic>
      <p:pic>
        <p:nvPicPr>
          <p:cNvPr id="4" name="图片 3" descr="Q]N@$BR0PF8VKD$R4(C}11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850" y="762000"/>
            <a:ext cx="10058400" cy="371284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ULI]_3I{C4X_@JDI_E8TZSW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5025" y="923290"/>
            <a:ext cx="8543925" cy="334327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%DWLUDN]_5RC`V23EHP7HS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3605" y="2607310"/>
            <a:ext cx="10058400" cy="129857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262890" y="0"/>
            <a:ext cx="730059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rofit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注解是如何定义的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SJ)SI_45][5XF[TXOP{EFR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8455" y="449580"/>
            <a:ext cx="2800350" cy="6409055"/>
          </a:xfrm>
          <a:prstGeom prst="rect">
            <a:avLst/>
          </a:prstGeom>
        </p:spPr>
      </p:pic>
      <p:pic>
        <p:nvPicPr>
          <p:cNvPr id="3" name="图片 2" descr="Y~T1RND7$D`KT_JZ9_O7MB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8805" y="1706245"/>
            <a:ext cx="9053195" cy="389572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2805430" y="0"/>
          <a:ext cx="6580505" cy="929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212840" imgH="11053445" progId="Visio.Drawing.15">
                  <p:embed/>
                </p:oleObj>
              </mc:Choice>
              <mc:Fallback>
                <p:oleObj name="" r:id="rId1" imgW="6212840" imgH="1105344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05430" y="0"/>
                        <a:ext cx="6580505" cy="929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EV2[SR[Z$$`N$)AZV@[8@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7685" y="268605"/>
            <a:ext cx="10058400" cy="941070"/>
          </a:xfrm>
          <a:prstGeom prst="rect">
            <a:avLst/>
          </a:prstGeom>
        </p:spPr>
      </p:pic>
      <p:pic>
        <p:nvPicPr>
          <p:cNvPr id="3" name="图片 2" descr="%HWEWU]AZ8]DUS6%H@MM3W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685" y="1269365"/>
            <a:ext cx="9886950" cy="557212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提取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2"/>
            </p:custDataLst>
          </p:nvPr>
        </p:nvSpPr>
        <p:spPr>
          <a:xfrm>
            <a:off x="453390" y="1431925"/>
            <a:ext cx="11076305" cy="218630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通过反射获取。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首先通过 Class 对象的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isAnnotationPresent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判断它是否应用了某个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然后通过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来获取 Annotation 对象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或者是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s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 返回注解到这个元素上的所有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注解是什么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480060" y="1223645"/>
            <a:ext cx="11139805" cy="463931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的定义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注解到注解上的注解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是一种基本注解，但是它能够应用到其它的注解上面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即特殊标签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它是一张特殊的标签，它的作用和目的就是给其他普通的标签进行解释说明的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五种元注解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heri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peatable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cumen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422465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生命周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>
            <p:custDataLst>
              <p:tags r:id="rId2"/>
            </p:custDataLst>
          </p:nvPr>
        </p:nvSpPr>
        <p:spPr>
          <a:xfrm>
            <a:off x="554990" y="1696720"/>
            <a:ext cx="11431905" cy="18935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90000"/>
              <a:buFont typeface="WPS-Bullets" pitchFamily="2" charset="0"/>
              <a:buChar char=""/>
            </a:pPr>
            <a:r>
              <a:rPr lang="zh-CN" altLang="en-US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定义该注解的生命周期 </a:t>
            </a:r>
            <a:r>
              <a:rPr lang="en-US" altLang="zh-CN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200" b="1" spc="200" dirty="0">
                <a:solidFill>
                  <a:srgbClr val="1D69A3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22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SOURCE：在源文件中有效，被编译器丢弃，用来提示开发者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CLASS： 在class文件有效，被虚拟机丢弃，用于自动生成代码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RUNTIME：运行时有效，常用于自动注入</a:t>
            </a:r>
            <a:endParaRPr lang="zh-CN" altLang="en-US" sz="2000" spc="150" dirty="0">
              <a:solidFill>
                <a:srgbClr val="FF000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22253348</a:t>
            </a: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6235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运用场景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定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itle 6"/>
          <p:cNvSpPr txBox="1"/>
          <p:nvPr>
            <p:custDataLst>
              <p:tags r:id="rId2"/>
            </p:custDataLst>
          </p:nvPr>
        </p:nvSpPr>
        <p:spPr>
          <a:xfrm>
            <a:off x="413385" y="2679700"/>
            <a:ext cx="10338435" cy="335026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ANNOTATION_TYPE 可以给一个注解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CONSTRUCTOR 可以给构造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FIELD 可以给属性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LOCAL_VARIABLE 可以给局部变量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METHOD 可以给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CKAGE 可以给一个包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RAMETER 可以给一个方法内的参数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TYPE 可以给一个类型进行注解，比如类、接口、枚举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2" name="文本框 41"/>
          <p:cNvSpPr txBox="1"/>
          <p:nvPr>
            <p:custDataLst>
              <p:tags r:id="rId3"/>
            </p:custDataLst>
          </p:nvPr>
        </p:nvSpPr>
        <p:spPr>
          <a:xfrm>
            <a:off x="413385" y="1111250"/>
            <a:ext cx="10149840" cy="13474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20000"/>
              <a:buFont typeface="Wingdings" panose="05000000000000000000" charset="0"/>
              <a:buChar char="v"/>
            </a:pPr>
            <a:r>
              <a:rPr lang="zh-CN" altLang="en-US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用的场景限定 - @Target</a:t>
            </a:r>
            <a:endParaRPr lang="zh-CN" altLang="en-US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 是目标的意思，@Target 指定了注解运用的地方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类比到标签，原本标签是你想张贴到哪个地方就到哪个地方，但是因为 @Target 的存在，它张贴的地方就非常具体了，比如只能张贴到方法上、类上、方法参数上等等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继承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>
            <p:custDataLst>
              <p:tags r:id="rId2"/>
            </p:custDataLst>
          </p:nvPr>
        </p:nvSpPr>
        <p:spPr>
          <a:xfrm>
            <a:off x="223520" y="1332865"/>
            <a:ext cx="10927080" cy="178816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"/>
            </a:pPr>
            <a:r>
              <a:rPr lang="zh-CN" altLang="en-US" sz="2400" b="1" spc="2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继承 - @Inherited</a:t>
            </a:r>
            <a:endParaRPr lang="zh-CN" altLang="en-US" sz="2400" b="1" spc="2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89000" lvl="1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是它并不是说注解本身可以继承，而是说如果一个超类被 @Inherited 注解过的注解进行注解的话，那么如果它的子类没有被任何注解应用的话，那么这个子类就继承了超类的注解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54990" y="3465830"/>
            <a:ext cx="869124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老子非常有钱，所以人们给他贴了一张标签叫做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儿子长大后，只要没有和老子断绝父子关系，虽然别人没有给他贴标签，但是他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孙子长大了，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就是人们口中戏称的富一代，富二代，富三代。虽然叫法不同，好像好多个标签，但其实事情的本质也就是他们有一张共同的标签，也就是老子身上的那张富豪的标签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165" y="4429760"/>
            <a:ext cx="2538730" cy="178625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165" y="2752090"/>
            <a:ext cx="2538730" cy="1609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6"/>
          <p:cNvSpPr txBox="1"/>
          <p:nvPr>
            <p:custDataLst>
              <p:tags r:id="rId2"/>
            </p:custDataLst>
          </p:nvPr>
        </p:nvSpPr>
        <p:spPr>
          <a:xfrm>
            <a:off x="488950" y="1428750"/>
            <a:ext cx="8390255" cy="87249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peatable 自然是可重复的意思。@Repeatable 是 Java 1.8 才加进来的新特性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Title 6"/>
          <p:cNvSpPr txBox="1"/>
          <p:nvPr>
            <p:custDataLst>
              <p:tags r:id="rId3"/>
            </p:custDataLst>
          </p:nvPr>
        </p:nvSpPr>
        <p:spPr>
          <a:xfrm>
            <a:off x="554990" y="2892425"/>
            <a:ext cx="6817995" cy="79121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8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个例子，Zero老师我既是程序员又是老师,同时我还是个超人</a:t>
            </a:r>
            <a:endParaRPr lang="zh-CN" altLang="en-US" sz="18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6300" y="1901825"/>
            <a:ext cx="4762500" cy="4000500"/>
          </a:xfrm>
          <a:prstGeom prst="rect">
            <a:avLst/>
          </a:prstGeom>
        </p:spPr>
      </p:pic>
      <p:sp>
        <p:nvSpPr>
          <p:cNvPr id="32" name="Title 6"/>
          <p:cNvSpPr txBox="1"/>
          <p:nvPr>
            <p:custDataLst>
              <p:tags r:id="rId5"/>
            </p:custDataLst>
          </p:nvPr>
        </p:nvSpPr>
        <p:spPr>
          <a:xfrm>
            <a:off x="554990" y="4077335"/>
            <a:ext cx="33553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何实现?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2"/>
            </p:custDataLst>
          </p:nvPr>
        </p:nvSpPr>
        <p:spPr>
          <a:xfrm>
            <a:off x="554990" y="1634490"/>
            <a:ext cx="9061450" cy="126492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Documented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顾名思义，这个元注解肯定是和文档有关。它的作用是能够将注解中的元素包含到 Javadoc 中去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属性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462280" y="1111250"/>
            <a:ext cx="11267440" cy="500697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属性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也叫做成员变量。注解只有成员变量，没有方法。注解的成员变量在注解的定义中以“无形参的方法”形式来声明，其方法名定义了该成员变量的名字，其返回值定义了该成员变量的类型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的应用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有一个value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个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值的默认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用的属性类型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byte,short,char,int,long,float,double,boolean八种基本数据类型和String、Enum、Class、annotations等数据类型,以及这一些类型的数组一维</a:t>
            </a:r>
            <a:r>
              <a:rPr lang="en-US" altLang="zh-CN">
                <a:sym typeface="+mn-ea"/>
              </a:rPr>
              <a:t>[]</a:t>
            </a:r>
            <a:r>
              <a:rPr lang="zh-CN" altLang="en-US">
                <a:sym typeface="+mn-ea"/>
              </a:rPr>
              <a:t>.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注解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2"/>
            </p:custDataLst>
          </p:nvPr>
        </p:nvSpPr>
        <p:spPr>
          <a:xfrm>
            <a:off x="554990" y="1246505"/>
            <a:ext cx="11400155" cy="329374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 注解用于为 Java 代码提供元数据。作为元数据，注解不直接影响你的代码执行，但也有一些类型的注解实际上可以用于这一目的。Java 注解是从 Java5 开始添加到 Java 的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即标签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把代码想象成一个具有生命的个体，注解就是给这些代码的某些个体打标签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en-US" altLang="zh-CN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</a:t>
            </a: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200">
                <a:ln w="3175">
                  <a:noFill/>
                  <a:prstDash val="dash"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注解通过 @interface关键字进行定义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7" name="图片 26" descr="LOLT7`7}@{6N_N8B{_7XM(K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4430" y="4622165"/>
            <a:ext cx="5105400" cy="14192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C{(OYW8CUD(_1LG_7(QTNM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2890" y="2007235"/>
            <a:ext cx="4257675" cy="2200275"/>
          </a:xfrm>
          <a:prstGeom prst="rect">
            <a:avLst/>
          </a:prstGeom>
        </p:spPr>
      </p:pic>
      <p:sp>
        <p:nvSpPr>
          <p:cNvPr id="15" name="Title 6"/>
          <p:cNvSpPr txBox="1"/>
          <p:nvPr>
            <p:custDataLst>
              <p:tags r:id="rId2"/>
            </p:custDataLst>
          </p:nvPr>
        </p:nvSpPr>
        <p:spPr>
          <a:xfrm>
            <a:off x="935355" y="774065"/>
            <a:ext cx="7017385" cy="79375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人和事物的属性评价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抽象事物的解释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6" name="Title 6"/>
          <p:cNvSpPr txBox="1"/>
          <p:nvPr>
            <p:custDataLst>
              <p:tags r:id="rId3"/>
            </p:custDataLst>
          </p:nvPr>
        </p:nvSpPr>
        <p:spPr>
          <a:xfrm>
            <a:off x="4399280" y="4725670"/>
            <a:ext cx="65811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是对事物行为的某些角度的评价与解释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使用场景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2"/>
            </p:custDataLst>
          </p:nvPr>
        </p:nvSpPr>
        <p:spPr>
          <a:xfrm>
            <a:off x="471170" y="1376680"/>
            <a:ext cx="9923145" cy="24618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信息给编译器： 编译器可以利用注解来探测错误和警告信息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阶段时的处理： 软件工具可以用来利用注解信息来生成代码、Html文档或者做其它相应处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的处理： 某些注解可以在程序运行的时候接受代码的提取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值得注意的是，注解不是代码本身的一部分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应用实例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146494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JUn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4990" y="198628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utterKnife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54990" y="355028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Dagger2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4990" y="459295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54990" y="407162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reenDao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4990" y="302895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lide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54990" y="250761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Router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002790" y="2500630"/>
            <a:ext cx="7740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的源码流程解读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971550" y="-80010"/>
          <a:ext cx="10248265" cy="1329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9664065" imgH="18422620" progId="Visio.Drawing.15">
                  <p:embed/>
                </p:oleObj>
              </mc:Choice>
              <mc:Fallback>
                <p:oleObj name="" r:id="rId1" imgW="9664065" imgH="1842262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-80010"/>
                        <a:ext cx="10248265" cy="13291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78NJOXHR5OZ)`T0S2XCZ)NQ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5050" y="1147445"/>
            <a:ext cx="5619750" cy="2105025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$A@9H7)6UJP7149$YQ1XOJ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2630" y="656590"/>
            <a:ext cx="10058400" cy="523621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]78BGVZW~G3Q9UBL3[LY)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7570" y="1315085"/>
            <a:ext cx="10058400" cy="3075305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786JRL($[%0XN)BG%SYVK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1075" y="710565"/>
            <a:ext cx="9267825" cy="533400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EQ_(RQRF}H68ZW}3E9T1XK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96695" y="1663065"/>
            <a:ext cx="9353550" cy="255270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DMNU{8D50J`VS@OC9WX2N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4710" y="710565"/>
            <a:ext cx="8420100" cy="516255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3@E7}M59IZKDQ28$$WR5`L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3195" y="1090295"/>
            <a:ext cx="9324975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002790" y="2500630"/>
            <a:ext cx="6978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中的设计模式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建造者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554990" y="1198880"/>
            <a:ext cx="552069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1. 建造者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Retrofit对象的创建、ServiceMethod对象创建都使用Build模式，将复杂对象的创建和表示分离，调用者不需要知道复杂的创建过程，使用Build的相关方法进行配置创建对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6883083" y="1283335"/>
            <a:ext cx="3076575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 </a:t>
            </a:r>
            <a:r>
              <a:rPr lang="zh-CN" altLang="en-US" sz="160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60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了解更多优惠活动</a:t>
            </a:r>
            <a:endParaRPr lang="zh-CN" altLang="en-US" sz="16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4" name="图片 13" descr="D:\关注领取福利.jpg关注领取福利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/>
          <a:stretch>
            <a:fillRect/>
          </a:stretch>
        </p:blipFill>
        <p:spPr>
          <a:xfrm>
            <a:off x="7007860" y="2359025"/>
            <a:ext cx="3271520" cy="3271520"/>
          </a:xfrm>
          <a:prstGeom prst="roundRect">
            <a:avLst>
              <a:gd name="adj" fmla="val 0"/>
            </a:avLst>
          </a:prstGeom>
        </p:spPr>
      </p:pic>
      <p:sp>
        <p:nvSpPr>
          <p:cNvPr id="32" name="剪去对角的矩形 31"/>
          <p:cNvSpPr/>
          <p:nvPr/>
        </p:nvSpPr>
        <p:spPr>
          <a:xfrm>
            <a:off x="6745605" y="1014730"/>
            <a:ext cx="3533775" cy="1212215"/>
          </a:xfrm>
          <a:prstGeom prst="snip2Diag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]~1A471]R]MXQ(MEBQX8HW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14045" y="-1179830"/>
            <a:ext cx="5791200" cy="805307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223510" y="5351145"/>
            <a:ext cx="1522095" cy="15220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门面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54990" y="1108710"/>
            <a:ext cx="531876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2. 外观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Retrofit对外提供了统一的调度，屏蔽了内部的实现，使得使用该网络库简单便捷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门面模式: 提供一个统一的接口去访问多个子系统的多个不同的接口，它为子系统中的一组接口提供一个统一的高层接口。使用子系统更容易使用</a:t>
            </a:r>
            <a:endParaRPr lang="zh-CN" altLang="en-US"/>
          </a:p>
        </p:txBody>
      </p:sp>
      <p:pic>
        <p:nvPicPr>
          <p:cNvPr id="4" name="图片 3" descr="NBY3{MDG19HOW62EJLK{O6Y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6030" y="1437005"/>
            <a:ext cx="5329555" cy="46196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77Z}R7$15CZ5[YB[A9`HBX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3620" y="1007745"/>
            <a:ext cx="7038340" cy="51581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51155" y="1812925"/>
            <a:ext cx="19297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ubject: </a:t>
            </a:r>
            <a:r>
              <a:rPr lang="zh-CN" altLang="en-US"/>
              <a:t>抽象主题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51155" y="4050665"/>
            <a:ext cx="38106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roxy: </a:t>
            </a:r>
            <a:r>
              <a:rPr lang="zh-CN" altLang="en-US"/>
              <a:t>代理类，也称委托类，代理类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1155" y="2793365"/>
            <a:ext cx="46310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RealSubject: </a:t>
            </a:r>
            <a:r>
              <a:rPr lang="zh-CN" altLang="en-US"/>
              <a:t>真实主题类，也称为被委托类，</a:t>
            </a:r>
            <a:endParaRPr lang="zh-CN" altLang="en-US"/>
          </a:p>
          <a:p>
            <a:r>
              <a:rPr lang="zh-CN" altLang="en-US"/>
              <a:t>被代理类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51155" y="5031105"/>
            <a:ext cx="1770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Client: </a:t>
            </a:r>
            <a:r>
              <a:rPr lang="zh-CN" altLang="en-US"/>
              <a:t>客户端类</a:t>
            </a:r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40360" y="1812925"/>
            <a:ext cx="4630420" cy="3586480"/>
            <a:chOff x="536" y="2855"/>
            <a:chExt cx="7292" cy="5648"/>
          </a:xfrm>
        </p:grpSpPr>
        <p:sp>
          <p:nvSpPr>
            <p:cNvPr id="8" name="文本框 7"/>
            <p:cNvSpPr txBox="1"/>
            <p:nvPr/>
          </p:nvSpPr>
          <p:spPr>
            <a:xfrm>
              <a:off x="536" y="2855"/>
              <a:ext cx="3039" cy="58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Subject: </a:t>
              </a:r>
              <a:r>
                <a:rPr lang="zh-CN" altLang="en-US"/>
                <a:t>抽象主题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36" y="6379"/>
              <a:ext cx="6001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Proxy: </a:t>
              </a:r>
              <a:r>
                <a:rPr lang="zh-CN" altLang="en-US"/>
                <a:t>代理类，也称委托类，代理类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36" y="4399"/>
              <a:ext cx="7293" cy="101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RealSubject: </a:t>
              </a:r>
              <a:r>
                <a:rPr lang="zh-CN" altLang="en-US"/>
                <a:t>真实主题类，也称为被委托类，</a:t>
              </a:r>
              <a:endParaRPr lang="zh-CN" altLang="en-US"/>
            </a:p>
            <a:p>
              <a:r>
                <a:rPr lang="zh-CN" altLang="en-US"/>
                <a:t>被代理类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36" y="7923"/>
              <a:ext cx="2788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Client: </a:t>
              </a:r>
              <a:r>
                <a:rPr lang="zh-CN" altLang="en-US"/>
                <a:t>客户端类</a:t>
              </a:r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97205" y="1148715"/>
            <a:ext cx="908367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静态代理：代理类中维护一个原始对象的成员变量，每个方法调用之前调用原始对象的方法即可。无需任何条件限制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动态代理：比静态代理复杂点就是有一个规则：就是原始对象必须要实现接口才可以操作，原理是因为动态代理其实是自动生成一个代理类的字节码，类名一般都是Proxy$0啥的，这个类会自动实现原始类实现的接口方法，然后在使用反射机制调用接口中的所有方法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1617345" y="2891790"/>
          <a:ext cx="7886065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526530" imgH="2573020" progId="Visio.Drawing.15">
                  <p:embed/>
                </p:oleObj>
              </mc:Choice>
              <mc:Fallback>
                <p:oleObj name="" r:id="rId3" imgW="6526530" imgH="2573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7345" y="2891790"/>
                        <a:ext cx="7886065" cy="343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动态代理的实现原理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748665" y="1328420"/>
            <a:ext cx="13874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jdk</a:t>
            </a:r>
            <a:r>
              <a:rPr lang="zh-CN" altLang="en-US"/>
              <a:t>实现方案</a:t>
            </a:r>
            <a:endParaRPr lang="zh-CN" altLang="en-US"/>
          </a:p>
        </p:txBody>
      </p:sp>
      <p:pic>
        <p:nvPicPr>
          <p:cNvPr id="4" name="图片 3" descr="UTGHOUMTR53LWLOGQOUHQL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710" y="1766570"/>
            <a:ext cx="6457950" cy="4789170"/>
          </a:xfrm>
          <a:prstGeom prst="rect">
            <a:avLst/>
          </a:prstGeom>
        </p:spPr>
      </p:pic>
      <p:pic>
        <p:nvPicPr>
          <p:cNvPr id="7" name="图片 6" descr="`20W%_`K6L_O}}6$]052JNI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0740" y="571500"/>
            <a:ext cx="3514090" cy="66478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的你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927860" y="1377315"/>
            <a:ext cx="2014855" cy="69977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技术太落后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7204710" y="1377315"/>
            <a:ext cx="2014855" cy="69977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想去大厂</a:t>
            </a:r>
            <a:endParaRPr lang="zh-CN" altLang="en-US" sz="2800"/>
          </a:p>
        </p:txBody>
      </p:sp>
      <p:sp>
        <p:nvSpPr>
          <p:cNvPr id="6" name="矩形 5"/>
          <p:cNvSpPr/>
          <p:nvPr/>
        </p:nvSpPr>
        <p:spPr>
          <a:xfrm>
            <a:off x="1927860" y="3672205"/>
            <a:ext cx="2014855" cy="69977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工作危机</a:t>
            </a:r>
            <a:endParaRPr lang="zh-CN" altLang="en-US" sz="2800"/>
          </a:p>
        </p:txBody>
      </p:sp>
      <p:sp>
        <p:nvSpPr>
          <p:cNvPr id="7" name="矩形 6"/>
          <p:cNvSpPr/>
          <p:nvPr/>
        </p:nvSpPr>
        <p:spPr>
          <a:xfrm>
            <a:off x="7204710" y="3672205"/>
            <a:ext cx="2014855" cy="69977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自学很迷茫</a:t>
            </a:r>
            <a:endParaRPr lang="zh-CN" altLang="en-US" sz="2800"/>
          </a:p>
        </p:txBody>
      </p:sp>
      <p:sp>
        <p:nvSpPr>
          <p:cNvPr id="8" name="文本框 7"/>
          <p:cNvSpPr txBox="1"/>
          <p:nvPr/>
        </p:nvSpPr>
        <p:spPr>
          <a:xfrm>
            <a:off x="166243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公司技术框架落后，工作主要</a:t>
            </a:r>
            <a:endParaRPr lang="zh-CN" altLang="en-US"/>
          </a:p>
          <a:p>
            <a:r>
              <a:rPr lang="zh-CN" altLang="en-US"/>
              <a:t>是堆砌业务，没有机会接触底层技术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62432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一直待在中小型公司或者外包公司，想去</a:t>
            </a:r>
            <a:r>
              <a:rPr lang="en-US" altLang="zh-CN"/>
              <a:t>BAT</a:t>
            </a:r>
            <a:r>
              <a:rPr lang="zh-CN" altLang="en-US"/>
              <a:t>等一线互联网公司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66243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掌握的技术与工作年限严重不匹配，技术能力无法胜任目前工作岗位，或者无法通过</a:t>
            </a:r>
            <a:r>
              <a:rPr lang="en-US" altLang="zh-CN"/>
              <a:t>BAT</a:t>
            </a:r>
            <a:r>
              <a:rPr lang="zh-CN" altLang="en-US"/>
              <a:t>等一线互联网公司的面试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62432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ndroid</a:t>
            </a:r>
            <a:r>
              <a:rPr lang="zh-CN" altLang="en-US"/>
              <a:t>技术栈太多，不知道该学哪些，看书看博客效率太低，没人指导很迷茫，刚学完的技术很快就遗忘了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3084190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学习这个知识体系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椭圆 1"/>
          <p:cNvSpPr/>
          <p:nvPr/>
        </p:nvSpPr>
        <p:spPr>
          <a:xfrm>
            <a:off x="6078977" y="1073114"/>
            <a:ext cx="278433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自学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810893" y="3350554"/>
            <a:ext cx="4593740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朋友请教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554877" y="2371491"/>
            <a:ext cx="427785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买书学习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3404" y="3350529"/>
            <a:ext cx="4751238" cy="19053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4" y="316390"/>
            <a:ext cx="1247830" cy="519736"/>
          </a:xfrm>
          <a:prstGeom prst="roundRect">
            <a:avLst/>
          </a:prstGeom>
          <a:ln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自学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49795" y="40365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6398043" y="1622466"/>
            <a:ext cx="1294653" cy="1321814"/>
            <a:chOff x="12412274" y="4315557"/>
            <a:chExt cx="3515860" cy="3515861"/>
          </a:xfrm>
        </p:grpSpPr>
        <p:sp>
          <p:nvSpPr>
            <p:cNvPr id="14" name="Shape 1627"/>
            <p:cNvSpPr/>
            <p:nvPr/>
          </p:nvSpPr>
          <p:spPr>
            <a:xfrm>
              <a:off x="12412274" y="4315557"/>
              <a:ext cx="3515860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5" name="Shape 1628"/>
            <p:cNvSpPr/>
            <p:nvPr/>
          </p:nvSpPr>
          <p:spPr>
            <a:xfrm>
              <a:off x="1268414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accent2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6" name="Shape 1631"/>
            <p:cNvSpPr/>
            <p:nvPr/>
          </p:nvSpPr>
          <p:spPr>
            <a:xfrm>
              <a:off x="13340747" y="5297119"/>
              <a:ext cx="1468255" cy="1468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2" h="21600" extrusionOk="0">
                  <a:moveTo>
                    <a:pt x="19673" y="3125"/>
                  </a:moveTo>
                  <a:cubicBezTo>
                    <a:pt x="19662" y="3136"/>
                    <a:pt x="19652" y="3148"/>
                    <a:pt x="19642" y="3160"/>
                  </a:cubicBezTo>
                  <a:lnTo>
                    <a:pt x="13874" y="9615"/>
                  </a:lnTo>
                  <a:lnTo>
                    <a:pt x="11980" y="7721"/>
                  </a:lnTo>
                  <a:lnTo>
                    <a:pt x="18436" y="1951"/>
                  </a:lnTo>
                  <a:cubicBezTo>
                    <a:pt x="18446" y="1940"/>
                    <a:pt x="18458" y="1930"/>
                    <a:pt x="18469" y="1918"/>
                  </a:cubicBezTo>
                  <a:cubicBezTo>
                    <a:pt x="18790" y="1597"/>
                    <a:pt x="19352" y="1596"/>
                    <a:pt x="19675" y="1918"/>
                  </a:cubicBezTo>
                  <a:cubicBezTo>
                    <a:pt x="19834" y="2080"/>
                    <a:pt x="19923" y="2294"/>
                    <a:pt x="19923" y="2522"/>
                  </a:cubicBezTo>
                  <a:cubicBezTo>
                    <a:pt x="19923" y="2749"/>
                    <a:pt x="19834" y="2965"/>
                    <a:pt x="19673" y="3125"/>
                  </a:cubicBezTo>
                  <a:cubicBezTo>
                    <a:pt x="19673" y="3125"/>
                    <a:pt x="19673" y="3125"/>
                    <a:pt x="19673" y="3125"/>
                  </a:cubicBezTo>
                  <a:close/>
                  <a:moveTo>
                    <a:pt x="14352" y="14847"/>
                  </a:moveTo>
                  <a:lnTo>
                    <a:pt x="6751" y="7242"/>
                  </a:lnTo>
                  <a:lnTo>
                    <a:pt x="8316" y="6418"/>
                  </a:lnTo>
                  <a:lnTo>
                    <a:pt x="15179" y="13281"/>
                  </a:lnTo>
                  <a:cubicBezTo>
                    <a:pt x="15179" y="13281"/>
                    <a:pt x="14352" y="14847"/>
                    <a:pt x="14352" y="14847"/>
                  </a:cubicBezTo>
                  <a:close/>
                  <a:moveTo>
                    <a:pt x="9570" y="20545"/>
                  </a:moveTo>
                  <a:lnTo>
                    <a:pt x="9007" y="19982"/>
                  </a:lnTo>
                  <a:lnTo>
                    <a:pt x="9698" y="18571"/>
                  </a:lnTo>
                  <a:cubicBezTo>
                    <a:pt x="9779" y="18402"/>
                    <a:pt x="9740" y="18201"/>
                    <a:pt x="9601" y="18076"/>
                  </a:cubicBezTo>
                  <a:cubicBezTo>
                    <a:pt x="9462" y="17952"/>
                    <a:pt x="9255" y="17936"/>
                    <a:pt x="9099" y="18036"/>
                  </a:cubicBezTo>
                  <a:lnTo>
                    <a:pt x="7855" y="18830"/>
                  </a:lnTo>
                  <a:lnTo>
                    <a:pt x="7312" y="18287"/>
                  </a:lnTo>
                  <a:lnTo>
                    <a:pt x="8827" y="15726"/>
                  </a:lnTo>
                  <a:cubicBezTo>
                    <a:pt x="8926" y="15563"/>
                    <a:pt x="8899" y="15352"/>
                    <a:pt x="8763" y="15218"/>
                  </a:cubicBezTo>
                  <a:cubicBezTo>
                    <a:pt x="8627" y="15083"/>
                    <a:pt x="8416" y="15058"/>
                    <a:pt x="8252" y="15157"/>
                  </a:cubicBezTo>
                  <a:lnTo>
                    <a:pt x="5722" y="16695"/>
                  </a:lnTo>
                  <a:lnTo>
                    <a:pt x="3696" y="14669"/>
                  </a:lnTo>
                  <a:lnTo>
                    <a:pt x="4301" y="13058"/>
                  </a:lnTo>
                  <a:cubicBezTo>
                    <a:pt x="4360" y="12899"/>
                    <a:pt x="4319" y="12720"/>
                    <a:pt x="4193" y="12605"/>
                  </a:cubicBezTo>
                  <a:cubicBezTo>
                    <a:pt x="4069" y="12490"/>
                    <a:pt x="3885" y="12462"/>
                    <a:pt x="3732" y="12535"/>
                  </a:cubicBezTo>
                  <a:lnTo>
                    <a:pt x="2258" y="13232"/>
                  </a:lnTo>
                  <a:lnTo>
                    <a:pt x="1054" y="12026"/>
                  </a:lnTo>
                  <a:lnTo>
                    <a:pt x="5715" y="8568"/>
                  </a:lnTo>
                  <a:lnTo>
                    <a:pt x="13026" y="15882"/>
                  </a:lnTo>
                  <a:cubicBezTo>
                    <a:pt x="13026" y="15882"/>
                    <a:pt x="9570" y="20545"/>
                    <a:pt x="9570" y="20545"/>
                  </a:cubicBezTo>
                  <a:close/>
                  <a:moveTo>
                    <a:pt x="21592" y="2522"/>
                  </a:moveTo>
                  <a:cubicBezTo>
                    <a:pt x="21592" y="1848"/>
                    <a:pt x="21330" y="1215"/>
                    <a:pt x="20854" y="739"/>
                  </a:cubicBezTo>
                  <a:cubicBezTo>
                    <a:pt x="20378" y="262"/>
                    <a:pt x="19746" y="0"/>
                    <a:pt x="19071" y="0"/>
                  </a:cubicBezTo>
                  <a:cubicBezTo>
                    <a:pt x="18406" y="0"/>
                    <a:pt x="17781" y="255"/>
                    <a:pt x="17306" y="721"/>
                  </a:cubicBezTo>
                  <a:lnTo>
                    <a:pt x="10798" y="6539"/>
                  </a:lnTo>
                  <a:lnTo>
                    <a:pt x="9061" y="4801"/>
                  </a:lnTo>
                  <a:cubicBezTo>
                    <a:pt x="8803" y="4542"/>
                    <a:pt x="8405" y="4482"/>
                    <a:pt x="8081" y="4653"/>
                  </a:cubicBezTo>
                  <a:lnTo>
                    <a:pt x="4972" y="6295"/>
                  </a:lnTo>
                  <a:cubicBezTo>
                    <a:pt x="4737" y="6419"/>
                    <a:pt x="4577" y="6647"/>
                    <a:pt x="4537" y="6909"/>
                  </a:cubicBezTo>
                  <a:cubicBezTo>
                    <a:pt x="4497" y="7170"/>
                    <a:pt x="4584" y="7436"/>
                    <a:pt x="4771" y="7623"/>
                  </a:cubicBezTo>
                  <a:lnTo>
                    <a:pt x="5118" y="7971"/>
                  </a:lnTo>
                  <a:lnTo>
                    <a:pt x="169" y="11644"/>
                  </a:lnTo>
                  <a:cubicBezTo>
                    <a:pt x="71" y="11716"/>
                    <a:pt x="10" y="11828"/>
                    <a:pt x="2" y="11948"/>
                  </a:cubicBezTo>
                  <a:cubicBezTo>
                    <a:pt x="-8" y="12069"/>
                    <a:pt x="36" y="12188"/>
                    <a:pt x="122" y="12273"/>
                  </a:cubicBezTo>
                  <a:lnTo>
                    <a:pt x="1876" y="14030"/>
                  </a:lnTo>
                  <a:cubicBezTo>
                    <a:pt x="2001" y="14154"/>
                    <a:pt x="2191" y="14186"/>
                    <a:pt x="2351" y="14111"/>
                  </a:cubicBezTo>
                  <a:lnTo>
                    <a:pt x="3158" y="13729"/>
                  </a:lnTo>
                  <a:lnTo>
                    <a:pt x="2820" y="14628"/>
                  </a:lnTo>
                  <a:cubicBezTo>
                    <a:pt x="2763" y="14781"/>
                    <a:pt x="2800" y="14953"/>
                    <a:pt x="2916" y="15070"/>
                  </a:cubicBezTo>
                  <a:lnTo>
                    <a:pt x="5362" y="17516"/>
                  </a:lnTo>
                  <a:cubicBezTo>
                    <a:pt x="5500" y="17654"/>
                    <a:pt x="5711" y="17677"/>
                    <a:pt x="5875" y="17579"/>
                  </a:cubicBezTo>
                  <a:lnTo>
                    <a:pt x="7260" y="16736"/>
                  </a:lnTo>
                  <a:lnTo>
                    <a:pt x="6429" y="18139"/>
                  </a:lnTo>
                  <a:cubicBezTo>
                    <a:pt x="6332" y="18304"/>
                    <a:pt x="6360" y="18513"/>
                    <a:pt x="6493" y="18648"/>
                  </a:cubicBezTo>
                  <a:lnTo>
                    <a:pt x="7503" y="19658"/>
                  </a:lnTo>
                  <a:cubicBezTo>
                    <a:pt x="7642" y="19796"/>
                    <a:pt x="7857" y="19818"/>
                    <a:pt x="8022" y="19715"/>
                  </a:cubicBezTo>
                  <a:lnTo>
                    <a:pt x="8294" y="19539"/>
                  </a:lnTo>
                  <a:lnTo>
                    <a:pt x="8127" y="19882"/>
                  </a:lnTo>
                  <a:cubicBezTo>
                    <a:pt x="8047" y="20041"/>
                    <a:pt x="8080" y="20233"/>
                    <a:pt x="8206" y="20360"/>
                  </a:cubicBezTo>
                  <a:lnTo>
                    <a:pt x="9322" y="21478"/>
                  </a:lnTo>
                  <a:cubicBezTo>
                    <a:pt x="9401" y="21555"/>
                    <a:pt x="9507" y="21600"/>
                    <a:pt x="9617" y="21600"/>
                  </a:cubicBezTo>
                  <a:cubicBezTo>
                    <a:pt x="9627" y="21600"/>
                    <a:pt x="9638" y="21600"/>
                    <a:pt x="9648" y="21597"/>
                  </a:cubicBezTo>
                  <a:cubicBezTo>
                    <a:pt x="9769" y="21590"/>
                    <a:pt x="9880" y="21528"/>
                    <a:pt x="9952" y="21430"/>
                  </a:cubicBezTo>
                  <a:lnTo>
                    <a:pt x="13624" y="16478"/>
                  </a:lnTo>
                  <a:lnTo>
                    <a:pt x="13971" y="16827"/>
                  </a:lnTo>
                  <a:cubicBezTo>
                    <a:pt x="14129" y="16984"/>
                    <a:pt x="14343" y="17071"/>
                    <a:pt x="14562" y="17071"/>
                  </a:cubicBezTo>
                  <a:cubicBezTo>
                    <a:pt x="14604" y="17071"/>
                    <a:pt x="14646" y="17067"/>
                    <a:pt x="14687" y="17061"/>
                  </a:cubicBezTo>
                  <a:cubicBezTo>
                    <a:pt x="14949" y="17021"/>
                    <a:pt x="15175" y="16860"/>
                    <a:pt x="15299" y="16627"/>
                  </a:cubicBezTo>
                  <a:lnTo>
                    <a:pt x="16941" y="13515"/>
                  </a:lnTo>
                  <a:cubicBezTo>
                    <a:pt x="17111" y="13192"/>
                    <a:pt x="17052" y="12794"/>
                    <a:pt x="16792" y="12536"/>
                  </a:cubicBezTo>
                  <a:lnTo>
                    <a:pt x="15055" y="10797"/>
                  </a:lnTo>
                  <a:lnTo>
                    <a:pt x="20871" y="4288"/>
                  </a:lnTo>
                  <a:cubicBezTo>
                    <a:pt x="21337" y="3814"/>
                    <a:pt x="21592" y="3188"/>
                    <a:pt x="21592" y="2522"/>
                  </a:cubicBezTo>
                  <a:cubicBezTo>
                    <a:pt x="21592" y="2522"/>
                    <a:pt x="21592" y="2522"/>
                    <a:pt x="21592" y="2522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307678" y="1622466"/>
            <a:ext cx="1294653" cy="1321814"/>
            <a:chOff x="3487810" y="4315556"/>
            <a:chExt cx="3515861" cy="3515861"/>
          </a:xfrm>
        </p:grpSpPr>
        <p:sp>
          <p:nvSpPr>
            <p:cNvPr id="18" name="Shape 1623"/>
            <p:cNvSpPr/>
            <p:nvPr/>
          </p:nvSpPr>
          <p:spPr>
            <a:xfrm>
              <a:off x="3487810" y="4315556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9" name="Shape 1624"/>
            <p:cNvSpPr/>
            <p:nvPr/>
          </p:nvSpPr>
          <p:spPr>
            <a:xfrm>
              <a:off x="375968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schemeClr val="accent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0" name="Shape 1632"/>
            <p:cNvSpPr/>
            <p:nvPr/>
          </p:nvSpPr>
          <p:spPr>
            <a:xfrm>
              <a:off x="4477508" y="5355235"/>
              <a:ext cx="1534816" cy="13428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249" y="20059"/>
                  </a:moveTo>
                  <a:lnTo>
                    <a:pt x="16198" y="16202"/>
                  </a:lnTo>
                  <a:lnTo>
                    <a:pt x="16198" y="13885"/>
                  </a:lnTo>
                  <a:lnTo>
                    <a:pt x="20249" y="10801"/>
                  </a:lnTo>
                  <a:cubicBezTo>
                    <a:pt x="20249" y="10801"/>
                    <a:pt x="20249" y="20059"/>
                    <a:pt x="20249" y="20059"/>
                  </a:cubicBezTo>
                  <a:close/>
                  <a:moveTo>
                    <a:pt x="12824" y="9267"/>
                  </a:moveTo>
                  <a:cubicBezTo>
                    <a:pt x="10955" y="9267"/>
                    <a:pt x="9443" y="7534"/>
                    <a:pt x="9443" y="5403"/>
                  </a:cubicBezTo>
                  <a:cubicBezTo>
                    <a:pt x="9443" y="3267"/>
                    <a:pt x="10958" y="1533"/>
                    <a:pt x="12824" y="1533"/>
                  </a:cubicBezTo>
                  <a:cubicBezTo>
                    <a:pt x="14692" y="1533"/>
                    <a:pt x="16205" y="3267"/>
                    <a:pt x="16205" y="5403"/>
                  </a:cubicBezTo>
                  <a:cubicBezTo>
                    <a:pt x="16205" y="7534"/>
                    <a:pt x="14692" y="9267"/>
                    <a:pt x="12824" y="9267"/>
                  </a:cubicBezTo>
                  <a:cubicBezTo>
                    <a:pt x="12824" y="9267"/>
                    <a:pt x="12824" y="9267"/>
                    <a:pt x="12824" y="9267"/>
                  </a:cubicBezTo>
                  <a:close/>
                  <a:moveTo>
                    <a:pt x="14850" y="18514"/>
                  </a:moveTo>
                  <a:cubicBezTo>
                    <a:pt x="14850" y="19367"/>
                    <a:pt x="14244" y="20059"/>
                    <a:pt x="13499" y="20059"/>
                  </a:cubicBezTo>
                  <a:lnTo>
                    <a:pt x="2699" y="20059"/>
                  </a:lnTo>
                  <a:cubicBezTo>
                    <a:pt x="1954" y="20059"/>
                    <a:pt x="1352" y="19369"/>
                    <a:pt x="1352" y="18514"/>
                  </a:cubicBezTo>
                  <a:lnTo>
                    <a:pt x="1352" y="12345"/>
                  </a:lnTo>
                  <a:cubicBezTo>
                    <a:pt x="1352" y="11490"/>
                    <a:pt x="1954" y="10801"/>
                    <a:pt x="2699" y="10801"/>
                  </a:cubicBezTo>
                  <a:lnTo>
                    <a:pt x="13499" y="10801"/>
                  </a:lnTo>
                  <a:cubicBezTo>
                    <a:pt x="14244" y="10801"/>
                    <a:pt x="14850" y="11490"/>
                    <a:pt x="14850" y="12345"/>
                  </a:cubicBezTo>
                  <a:cubicBezTo>
                    <a:pt x="14850" y="12345"/>
                    <a:pt x="14850" y="18514"/>
                    <a:pt x="14850" y="18514"/>
                  </a:cubicBezTo>
                  <a:close/>
                  <a:moveTo>
                    <a:pt x="1352" y="6171"/>
                  </a:moveTo>
                  <a:cubicBezTo>
                    <a:pt x="1352" y="4469"/>
                    <a:pt x="2557" y="3085"/>
                    <a:pt x="4051" y="3085"/>
                  </a:cubicBezTo>
                  <a:cubicBezTo>
                    <a:pt x="5539" y="3085"/>
                    <a:pt x="6750" y="4469"/>
                    <a:pt x="6750" y="6171"/>
                  </a:cubicBezTo>
                  <a:cubicBezTo>
                    <a:pt x="6750" y="7877"/>
                    <a:pt x="5539" y="9259"/>
                    <a:pt x="4051" y="9259"/>
                  </a:cubicBezTo>
                  <a:cubicBezTo>
                    <a:pt x="2557" y="9259"/>
                    <a:pt x="1352" y="7877"/>
                    <a:pt x="1352" y="6171"/>
                  </a:cubicBezTo>
                  <a:cubicBezTo>
                    <a:pt x="1352" y="6171"/>
                    <a:pt x="1352" y="6171"/>
                    <a:pt x="1352" y="6171"/>
                  </a:cubicBezTo>
                  <a:close/>
                  <a:moveTo>
                    <a:pt x="20249" y="9259"/>
                  </a:moveTo>
                  <a:lnTo>
                    <a:pt x="16198" y="12345"/>
                  </a:lnTo>
                  <a:cubicBezTo>
                    <a:pt x="16198" y="11406"/>
                    <a:pt x="15826" y="10578"/>
                    <a:pt x="15249" y="10014"/>
                  </a:cubicBezTo>
                  <a:cubicBezTo>
                    <a:pt x="16623" y="9067"/>
                    <a:pt x="17550" y="7365"/>
                    <a:pt x="17550" y="5403"/>
                  </a:cubicBezTo>
                  <a:cubicBezTo>
                    <a:pt x="17550" y="2420"/>
                    <a:pt x="15434" y="0"/>
                    <a:pt x="12824" y="0"/>
                  </a:cubicBezTo>
                  <a:cubicBezTo>
                    <a:pt x="10213" y="0"/>
                    <a:pt x="8101" y="2420"/>
                    <a:pt x="8101" y="5403"/>
                  </a:cubicBezTo>
                  <a:cubicBezTo>
                    <a:pt x="8101" y="6912"/>
                    <a:pt x="8648" y="8277"/>
                    <a:pt x="9525" y="9259"/>
                  </a:cubicBezTo>
                  <a:lnTo>
                    <a:pt x="7050" y="9259"/>
                  </a:lnTo>
                  <a:cubicBezTo>
                    <a:pt x="7695" y="8438"/>
                    <a:pt x="8101" y="7365"/>
                    <a:pt x="8101" y="6171"/>
                  </a:cubicBezTo>
                  <a:cubicBezTo>
                    <a:pt x="8101" y="3617"/>
                    <a:pt x="6288" y="1546"/>
                    <a:pt x="4051" y="1546"/>
                  </a:cubicBezTo>
                  <a:cubicBezTo>
                    <a:pt x="1814" y="1546"/>
                    <a:pt x="0" y="3617"/>
                    <a:pt x="0" y="6171"/>
                  </a:cubicBezTo>
                  <a:cubicBezTo>
                    <a:pt x="0" y="7569"/>
                    <a:pt x="551" y="8803"/>
                    <a:pt x="1405" y="9651"/>
                  </a:cubicBezTo>
                  <a:cubicBezTo>
                    <a:pt x="571" y="10179"/>
                    <a:pt x="0" y="11181"/>
                    <a:pt x="0" y="12345"/>
                  </a:cubicBezTo>
                  <a:lnTo>
                    <a:pt x="0" y="18514"/>
                  </a:lnTo>
                  <a:cubicBezTo>
                    <a:pt x="0" y="20221"/>
                    <a:pt x="1210" y="21600"/>
                    <a:pt x="2699" y="21600"/>
                  </a:cubicBezTo>
                  <a:lnTo>
                    <a:pt x="13499" y="21600"/>
                  </a:lnTo>
                  <a:cubicBezTo>
                    <a:pt x="14989" y="21600"/>
                    <a:pt x="16198" y="20221"/>
                    <a:pt x="16198" y="18514"/>
                  </a:cubicBezTo>
                  <a:lnTo>
                    <a:pt x="16198" y="17743"/>
                  </a:lnTo>
                  <a:lnTo>
                    <a:pt x="20249" y="21600"/>
                  </a:lnTo>
                  <a:cubicBezTo>
                    <a:pt x="20994" y="21600"/>
                    <a:pt x="21600" y="20911"/>
                    <a:pt x="21600" y="20059"/>
                  </a:cubicBezTo>
                  <a:lnTo>
                    <a:pt x="21600" y="10801"/>
                  </a:lnTo>
                  <a:cubicBezTo>
                    <a:pt x="21600" y="9949"/>
                    <a:pt x="20994" y="9259"/>
                    <a:pt x="20249" y="9259"/>
                  </a:cubicBezTo>
                  <a:cubicBezTo>
                    <a:pt x="20249" y="9259"/>
                    <a:pt x="20249" y="9259"/>
                    <a:pt x="20249" y="9259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82840" y="1622466"/>
            <a:ext cx="1294653" cy="1321814"/>
            <a:chOff x="7950043" y="4315557"/>
            <a:chExt cx="3515861" cy="3515861"/>
          </a:xfrm>
        </p:grpSpPr>
        <p:sp>
          <p:nvSpPr>
            <p:cNvPr id="22" name="Shape 1625"/>
            <p:cNvSpPr/>
            <p:nvPr/>
          </p:nvSpPr>
          <p:spPr>
            <a:xfrm>
              <a:off x="7950043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3" name="Shape 1626"/>
            <p:cNvSpPr/>
            <p:nvPr/>
          </p:nvSpPr>
          <p:spPr>
            <a:xfrm>
              <a:off x="8221920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Shape 1633"/>
            <p:cNvSpPr/>
            <p:nvPr/>
          </p:nvSpPr>
          <p:spPr>
            <a:xfrm>
              <a:off x="8898459" y="5315833"/>
              <a:ext cx="1608976" cy="14302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04" h="21549" extrusionOk="0">
                  <a:moveTo>
                    <a:pt x="12246" y="17"/>
                  </a:moveTo>
                  <a:cubicBezTo>
                    <a:pt x="11990" y="86"/>
                    <a:pt x="11811" y="339"/>
                    <a:pt x="11811" y="635"/>
                  </a:cubicBezTo>
                  <a:lnTo>
                    <a:pt x="11811" y="14336"/>
                  </a:lnTo>
                  <a:cubicBezTo>
                    <a:pt x="11811" y="14689"/>
                    <a:pt x="12064" y="14980"/>
                    <a:pt x="12377" y="14980"/>
                  </a:cubicBezTo>
                  <a:lnTo>
                    <a:pt x="18513" y="14980"/>
                  </a:lnTo>
                  <a:cubicBezTo>
                    <a:pt x="18710" y="14980"/>
                    <a:pt x="18893" y="14860"/>
                    <a:pt x="18996" y="14672"/>
                  </a:cubicBezTo>
                  <a:cubicBezTo>
                    <a:pt x="19099" y="14483"/>
                    <a:pt x="19108" y="14246"/>
                    <a:pt x="19019" y="14048"/>
                  </a:cubicBezTo>
                  <a:lnTo>
                    <a:pt x="12883" y="346"/>
                  </a:lnTo>
                  <a:cubicBezTo>
                    <a:pt x="12765" y="82"/>
                    <a:pt x="12502" y="-51"/>
                    <a:pt x="12246" y="17"/>
                  </a:cubicBezTo>
                  <a:close/>
                  <a:moveTo>
                    <a:pt x="10383" y="219"/>
                  </a:moveTo>
                  <a:cubicBezTo>
                    <a:pt x="10293" y="207"/>
                    <a:pt x="10196" y="214"/>
                    <a:pt x="10109" y="252"/>
                  </a:cubicBezTo>
                  <a:cubicBezTo>
                    <a:pt x="6744" y="1722"/>
                    <a:pt x="4445" y="5308"/>
                    <a:pt x="3110" y="8056"/>
                  </a:cubicBezTo>
                  <a:cubicBezTo>
                    <a:pt x="2307" y="9706"/>
                    <a:pt x="1780" y="11194"/>
                    <a:pt x="1479" y="12149"/>
                  </a:cubicBezTo>
                  <a:cubicBezTo>
                    <a:pt x="1347" y="12567"/>
                    <a:pt x="919" y="13966"/>
                    <a:pt x="955" y="14443"/>
                  </a:cubicBezTo>
                  <a:cubicBezTo>
                    <a:pt x="979" y="14774"/>
                    <a:pt x="1226" y="15034"/>
                    <a:pt x="1520" y="15034"/>
                  </a:cubicBezTo>
                  <a:lnTo>
                    <a:pt x="10317" y="15034"/>
                  </a:lnTo>
                  <a:cubicBezTo>
                    <a:pt x="10631" y="15034"/>
                    <a:pt x="10883" y="14743"/>
                    <a:pt x="10883" y="14390"/>
                  </a:cubicBezTo>
                  <a:lnTo>
                    <a:pt x="10883" y="849"/>
                  </a:lnTo>
                  <a:cubicBezTo>
                    <a:pt x="10883" y="638"/>
                    <a:pt x="10793" y="446"/>
                    <a:pt x="10639" y="326"/>
                  </a:cubicBezTo>
                  <a:cubicBezTo>
                    <a:pt x="10562" y="267"/>
                    <a:pt x="10473" y="231"/>
                    <a:pt x="10383" y="219"/>
                  </a:cubicBezTo>
                  <a:close/>
                  <a:moveTo>
                    <a:pt x="9752" y="1836"/>
                  </a:moveTo>
                  <a:lnTo>
                    <a:pt x="9752" y="13752"/>
                  </a:lnTo>
                  <a:lnTo>
                    <a:pt x="2217" y="13752"/>
                  </a:lnTo>
                  <a:cubicBezTo>
                    <a:pt x="2772" y="11538"/>
                    <a:pt x="5160" y="4462"/>
                    <a:pt x="9752" y="1836"/>
                  </a:cubicBezTo>
                  <a:close/>
                  <a:moveTo>
                    <a:pt x="12942" y="3319"/>
                  </a:moveTo>
                  <a:lnTo>
                    <a:pt x="17591" y="13699"/>
                  </a:lnTo>
                  <a:lnTo>
                    <a:pt x="12942" y="13699"/>
                  </a:lnTo>
                  <a:cubicBezTo>
                    <a:pt x="12942" y="13699"/>
                    <a:pt x="12942" y="3319"/>
                    <a:pt x="12942" y="3319"/>
                  </a:cubicBezTo>
                  <a:close/>
                  <a:moveTo>
                    <a:pt x="568" y="16101"/>
                  </a:moveTo>
                  <a:cubicBezTo>
                    <a:pt x="328" y="16101"/>
                    <a:pt x="113" y="16268"/>
                    <a:pt x="32" y="16523"/>
                  </a:cubicBezTo>
                  <a:cubicBezTo>
                    <a:pt x="-48" y="16778"/>
                    <a:pt x="25" y="17064"/>
                    <a:pt x="211" y="17235"/>
                  </a:cubicBezTo>
                  <a:lnTo>
                    <a:pt x="4764" y="21408"/>
                  </a:lnTo>
                  <a:cubicBezTo>
                    <a:pt x="4865" y="21501"/>
                    <a:pt x="4991" y="21549"/>
                    <a:pt x="5121" y="21549"/>
                  </a:cubicBezTo>
                  <a:lnTo>
                    <a:pt x="16383" y="21549"/>
                  </a:lnTo>
                  <a:cubicBezTo>
                    <a:pt x="16513" y="21549"/>
                    <a:pt x="16639" y="21501"/>
                    <a:pt x="16740" y="21408"/>
                  </a:cubicBezTo>
                  <a:lnTo>
                    <a:pt x="21293" y="17235"/>
                  </a:lnTo>
                  <a:cubicBezTo>
                    <a:pt x="21479" y="17064"/>
                    <a:pt x="21552" y="16778"/>
                    <a:pt x="21472" y="16523"/>
                  </a:cubicBezTo>
                  <a:cubicBezTo>
                    <a:pt x="21391" y="16268"/>
                    <a:pt x="21176" y="16101"/>
                    <a:pt x="20936" y="16101"/>
                  </a:cubicBezTo>
                  <a:lnTo>
                    <a:pt x="568" y="16101"/>
                  </a:lnTo>
                  <a:close/>
                  <a:moveTo>
                    <a:pt x="2163" y="17382"/>
                  </a:moveTo>
                  <a:lnTo>
                    <a:pt x="19341" y="17382"/>
                  </a:lnTo>
                  <a:cubicBezTo>
                    <a:pt x="19341" y="17382"/>
                    <a:pt x="16180" y="20274"/>
                    <a:pt x="16180" y="20274"/>
                  </a:cubicBezTo>
                  <a:lnTo>
                    <a:pt x="5324" y="20274"/>
                  </a:lnTo>
                  <a:lnTo>
                    <a:pt x="2163" y="1738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955584" y="1622466"/>
            <a:ext cx="1294653" cy="1321814"/>
            <a:chOff x="16874504" y="4315557"/>
            <a:chExt cx="3515861" cy="3515861"/>
          </a:xfrm>
        </p:grpSpPr>
        <p:sp>
          <p:nvSpPr>
            <p:cNvPr id="26" name="Shape 1629"/>
            <p:cNvSpPr/>
            <p:nvPr/>
          </p:nvSpPr>
          <p:spPr>
            <a:xfrm>
              <a:off x="16874504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Shape 1630"/>
            <p:cNvSpPr/>
            <p:nvPr/>
          </p:nvSpPr>
          <p:spPr>
            <a:xfrm>
              <a:off x="17146382" y="4587434"/>
              <a:ext cx="2972107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" name="Shape 1634"/>
            <p:cNvSpPr/>
            <p:nvPr/>
          </p:nvSpPr>
          <p:spPr>
            <a:xfrm>
              <a:off x="17898307" y="5277849"/>
              <a:ext cx="1468255" cy="15055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96" h="21594" extrusionOk="0">
                  <a:moveTo>
                    <a:pt x="20165" y="5"/>
                  </a:moveTo>
                  <a:cubicBezTo>
                    <a:pt x="19915" y="37"/>
                    <a:pt x="19697" y="214"/>
                    <a:pt x="19624" y="474"/>
                  </a:cubicBezTo>
                  <a:cubicBezTo>
                    <a:pt x="19621" y="492"/>
                    <a:pt x="19122" y="2218"/>
                    <a:pt x="17620" y="2962"/>
                  </a:cubicBezTo>
                  <a:cubicBezTo>
                    <a:pt x="16184" y="3674"/>
                    <a:pt x="15501" y="4542"/>
                    <a:pt x="15178" y="5241"/>
                  </a:cubicBezTo>
                  <a:cubicBezTo>
                    <a:pt x="14016" y="4263"/>
                    <a:pt x="12583" y="3707"/>
                    <a:pt x="11050" y="3707"/>
                  </a:cubicBezTo>
                  <a:cubicBezTo>
                    <a:pt x="9316" y="3707"/>
                    <a:pt x="7688" y="4387"/>
                    <a:pt x="6463" y="5621"/>
                  </a:cubicBezTo>
                  <a:lnTo>
                    <a:pt x="1897" y="10223"/>
                  </a:lnTo>
                  <a:cubicBezTo>
                    <a:pt x="-632" y="12772"/>
                    <a:pt x="-632" y="16915"/>
                    <a:pt x="1897" y="19464"/>
                  </a:cubicBezTo>
                  <a:lnTo>
                    <a:pt x="2111" y="19679"/>
                  </a:lnTo>
                  <a:cubicBezTo>
                    <a:pt x="3336" y="20916"/>
                    <a:pt x="4966" y="21594"/>
                    <a:pt x="6698" y="21594"/>
                  </a:cubicBezTo>
                  <a:cubicBezTo>
                    <a:pt x="8431" y="21594"/>
                    <a:pt x="10061" y="20916"/>
                    <a:pt x="11286" y="19679"/>
                  </a:cubicBezTo>
                  <a:lnTo>
                    <a:pt x="15846" y="15084"/>
                  </a:lnTo>
                  <a:cubicBezTo>
                    <a:pt x="18241" y="12670"/>
                    <a:pt x="18342" y="8839"/>
                    <a:pt x="16202" y="6272"/>
                  </a:cubicBezTo>
                  <a:cubicBezTo>
                    <a:pt x="16232" y="5981"/>
                    <a:pt x="16451" y="4999"/>
                    <a:pt x="18189" y="4137"/>
                  </a:cubicBezTo>
                  <a:cubicBezTo>
                    <a:pt x="20205" y="3138"/>
                    <a:pt x="20845" y="927"/>
                    <a:pt x="20872" y="832"/>
                  </a:cubicBezTo>
                  <a:cubicBezTo>
                    <a:pt x="20968" y="485"/>
                    <a:pt x="20767" y="125"/>
                    <a:pt x="20423" y="27"/>
                  </a:cubicBezTo>
                  <a:cubicBezTo>
                    <a:pt x="20337" y="2"/>
                    <a:pt x="20249" y="-6"/>
                    <a:pt x="20165" y="5"/>
                  </a:cubicBezTo>
                  <a:close/>
                  <a:moveTo>
                    <a:pt x="11045" y="5014"/>
                  </a:moveTo>
                  <a:cubicBezTo>
                    <a:pt x="12433" y="5014"/>
                    <a:pt x="13737" y="5554"/>
                    <a:pt x="14718" y="6543"/>
                  </a:cubicBezTo>
                  <a:lnTo>
                    <a:pt x="14932" y="6758"/>
                  </a:lnTo>
                  <a:cubicBezTo>
                    <a:pt x="16957" y="8797"/>
                    <a:pt x="16957" y="12116"/>
                    <a:pt x="14932" y="14157"/>
                  </a:cubicBezTo>
                  <a:lnTo>
                    <a:pt x="14330" y="14764"/>
                  </a:lnTo>
                  <a:cubicBezTo>
                    <a:pt x="9349" y="11981"/>
                    <a:pt x="7244" y="8101"/>
                    <a:pt x="6786" y="7139"/>
                  </a:cubicBezTo>
                  <a:lnTo>
                    <a:pt x="7377" y="6543"/>
                  </a:lnTo>
                  <a:cubicBezTo>
                    <a:pt x="8357" y="5554"/>
                    <a:pt x="9658" y="5014"/>
                    <a:pt x="11045" y="5014"/>
                  </a:cubicBezTo>
                  <a:close/>
                  <a:moveTo>
                    <a:pt x="6304" y="7624"/>
                  </a:moveTo>
                  <a:cubicBezTo>
                    <a:pt x="6960" y="8943"/>
                    <a:pt x="9098" y="12533"/>
                    <a:pt x="13859" y="15244"/>
                  </a:cubicBezTo>
                  <a:lnTo>
                    <a:pt x="10372" y="18758"/>
                  </a:lnTo>
                  <a:cubicBezTo>
                    <a:pt x="9392" y="19748"/>
                    <a:pt x="8085" y="20292"/>
                    <a:pt x="6698" y="20292"/>
                  </a:cubicBezTo>
                  <a:cubicBezTo>
                    <a:pt x="5312" y="20292"/>
                    <a:pt x="4010" y="19748"/>
                    <a:pt x="3030" y="18758"/>
                  </a:cubicBezTo>
                  <a:lnTo>
                    <a:pt x="2817" y="18543"/>
                  </a:lnTo>
                  <a:cubicBezTo>
                    <a:pt x="793" y="16503"/>
                    <a:pt x="793" y="13183"/>
                    <a:pt x="2817" y="11144"/>
                  </a:cubicBezTo>
                  <a:lnTo>
                    <a:pt x="6304" y="7624"/>
                  </a:lnTo>
                  <a:close/>
                  <a:moveTo>
                    <a:pt x="12156" y="8650"/>
                  </a:moveTo>
                  <a:cubicBezTo>
                    <a:pt x="12074" y="8650"/>
                    <a:pt x="11990" y="8680"/>
                    <a:pt x="11926" y="8744"/>
                  </a:cubicBezTo>
                  <a:lnTo>
                    <a:pt x="10782" y="9897"/>
                  </a:lnTo>
                  <a:cubicBezTo>
                    <a:pt x="10655" y="10024"/>
                    <a:pt x="10655" y="10233"/>
                    <a:pt x="10782" y="10361"/>
                  </a:cubicBezTo>
                  <a:cubicBezTo>
                    <a:pt x="10846" y="10424"/>
                    <a:pt x="10930" y="10460"/>
                    <a:pt x="11012" y="10460"/>
                  </a:cubicBezTo>
                  <a:cubicBezTo>
                    <a:pt x="11096" y="10460"/>
                    <a:pt x="11179" y="10424"/>
                    <a:pt x="11242" y="10361"/>
                  </a:cubicBezTo>
                  <a:lnTo>
                    <a:pt x="12386" y="9208"/>
                  </a:lnTo>
                  <a:cubicBezTo>
                    <a:pt x="12513" y="9080"/>
                    <a:pt x="12513" y="8871"/>
                    <a:pt x="12386" y="8744"/>
                  </a:cubicBezTo>
                  <a:cubicBezTo>
                    <a:pt x="12323" y="8680"/>
                    <a:pt x="12239" y="8650"/>
                    <a:pt x="12156" y="8650"/>
                  </a:cubicBezTo>
                  <a:close/>
                  <a:moveTo>
                    <a:pt x="5056" y="10239"/>
                  </a:moveTo>
                  <a:cubicBezTo>
                    <a:pt x="4973" y="10239"/>
                    <a:pt x="4890" y="10269"/>
                    <a:pt x="4826" y="10333"/>
                  </a:cubicBezTo>
                  <a:lnTo>
                    <a:pt x="3813" y="11359"/>
                  </a:lnTo>
                  <a:cubicBezTo>
                    <a:pt x="1943" y="13185"/>
                    <a:pt x="1599" y="15090"/>
                    <a:pt x="2822" y="16871"/>
                  </a:cubicBezTo>
                  <a:cubicBezTo>
                    <a:pt x="2886" y="16962"/>
                    <a:pt x="2988" y="17015"/>
                    <a:pt x="3091" y="17015"/>
                  </a:cubicBezTo>
                  <a:cubicBezTo>
                    <a:pt x="3153" y="17015"/>
                    <a:pt x="3222" y="16992"/>
                    <a:pt x="3277" y="16954"/>
                  </a:cubicBezTo>
                  <a:cubicBezTo>
                    <a:pt x="3424" y="16851"/>
                    <a:pt x="3460" y="16648"/>
                    <a:pt x="3359" y="16501"/>
                  </a:cubicBezTo>
                  <a:cubicBezTo>
                    <a:pt x="2325" y="14997"/>
                    <a:pt x="2628" y="13423"/>
                    <a:pt x="4268" y="11823"/>
                  </a:cubicBezTo>
                  <a:lnTo>
                    <a:pt x="5286" y="10797"/>
                  </a:lnTo>
                  <a:cubicBezTo>
                    <a:pt x="5412" y="10669"/>
                    <a:pt x="5412" y="10460"/>
                    <a:pt x="5286" y="10333"/>
                  </a:cubicBezTo>
                  <a:cubicBezTo>
                    <a:pt x="5223" y="10269"/>
                    <a:pt x="5139" y="10239"/>
                    <a:pt x="5056" y="10239"/>
                  </a:cubicBezTo>
                  <a:close/>
                  <a:moveTo>
                    <a:pt x="3655" y="17125"/>
                  </a:moveTo>
                  <a:cubicBezTo>
                    <a:pt x="3572" y="17125"/>
                    <a:pt x="3488" y="17155"/>
                    <a:pt x="3425" y="17219"/>
                  </a:cubicBezTo>
                  <a:cubicBezTo>
                    <a:pt x="3298" y="17347"/>
                    <a:pt x="3298" y="17555"/>
                    <a:pt x="3425" y="17682"/>
                  </a:cubicBezTo>
                  <a:lnTo>
                    <a:pt x="3578" y="17837"/>
                  </a:lnTo>
                  <a:cubicBezTo>
                    <a:pt x="3641" y="17900"/>
                    <a:pt x="3724" y="17930"/>
                    <a:pt x="3808" y="17930"/>
                  </a:cubicBezTo>
                  <a:cubicBezTo>
                    <a:pt x="3890" y="17930"/>
                    <a:pt x="3975" y="17900"/>
                    <a:pt x="4038" y="17837"/>
                  </a:cubicBezTo>
                  <a:cubicBezTo>
                    <a:pt x="4163" y="17709"/>
                    <a:pt x="4159" y="17501"/>
                    <a:pt x="4032" y="17373"/>
                  </a:cubicBezTo>
                  <a:lnTo>
                    <a:pt x="3884" y="17219"/>
                  </a:lnTo>
                  <a:cubicBezTo>
                    <a:pt x="3821" y="17155"/>
                    <a:pt x="3737" y="17125"/>
                    <a:pt x="3655" y="17125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013254" y="3252602"/>
            <a:ext cx="9910119" cy="1815480"/>
            <a:chOff x="3100309" y="8257866"/>
            <a:chExt cx="17780519" cy="4828952"/>
          </a:xfrm>
        </p:grpSpPr>
        <p:sp>
          <p:nvSpPr>
            <p:cNvPr id="30" name="矩形 29"/>
            <p:cNvSpPr/>
            <p:nvPr/>
          </p:nvSpPr>
          <p:spPr>
            <a:xfrm>
              <a:off x="4084762" y="8299783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方向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586082" y="8325757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耗时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2958006" y="8325757"/>
              <a:ext cx="1849889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技术无法落地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17713284" y="8257866"/>
              <a:ext cx="1596795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坚持不下来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4" name="TextBox 57"/>
            <p:cNvSpPr txBox="1"/>
            <p:nvPr/>
          </p:nvSpPr>
          <p:spPr>
            <a:xfrm>
              <a:off x="3100309" y="9360406"/>
              <a:ext cx="3443772" cy="1416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方向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 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法把控</a:t>
              </a:r>
              <a:br>
                <a:rPr lang="en-US" altLang="zh-CN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程度难以掌握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Box 62"/>
            <p:cNvSpPr txBox="1"/>
            <p:nvPr/>
          </p:nvSpPr>
          <p:spPr>
            <a:xfrm>
              <a:off x="7844737" y="9329227"/>
              <a:ext cx="3416587" cy="2586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遇到了问题，查资料需要很长时间，资料还不一定是对的，这样就增添了学习成本，甚至会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致学习流产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TextBox 63"/>
            <p:cNvSpPr txBox="1"/>
            <p:nvPr/>
          </p:nvSpPr>
          <p:spPr>
            <a:xfrm>
              <a:off x="12260957" y="9329227"/>
              <a:ext cx="3579839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学习，缺乏实际的项目，学了感觉没有用，所以久而久之就会产生一种想法，反正现在没有用，等以后要有的时候再学习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然后就没有然后了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64"/>
            <p:cNvSpPr txBox="1"/>
            <p:nvPr/>
          </p:nvSpPr>
          <p:spPr>
            <a:xfrm>
              <a:off x="17010443" y="9329227"/>
              <a:ext cx="3870385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学是没有人指导的，是一个坐冷板凳的过程，大部分人本身就是明天主义者，在没有人教，没有人在后面鞭策的时候，学习很容易就变成了，“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靠，要不今天先休息吧，明天再努力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66730" y="94851"/>
            <a:ext cx="4153776" cy="837873"/>
            <a:chOff x="7324725" y="1141845"/>
            <a:chExt cx="4153776" cy="837873"/>
          </a:xfrm>
        </p:grpSpPr>
        <p:grpSp>
          <p:nvGrpSpPr>
            <p:cNvPr id="39" name="组合 38"/>
            <p:cNvGrpSpPr/>
            <p:nvPr/>
          </p:nvGrpSpPr>
          <p:grpSpPr>
            <a:xfrm>
              <a:off x="7433480" y="1353183"/>
              <a:ext cx="4045021" cy="369332"/>
              <a:chOff x="6359105" y="5526541"/>
              <a:chExt cx="4045021" cy="369332"/>
            </a:xfrm>
            <a:effectLst>
              <a:outerShdw sx="1000" sy="1000" algn="ctr" rotWithShape="0">
                <a:srgbClr val="000000"/>
              </a:outerShdw>
            </a:effectLst>
          </p:grpSpPr>
          <p:grpSp>
            <p:nvGrpSpPr>
              <p:cNvPr id="41" name="PA_组合 14"/>
              <p:cNvGrpSpPr/>
              <p:nvPr>
                <p:custDataLst>
                  <p:tags r:id="rId2"/>
                </p:custDataLst>
              </p:nvPr>
            </p:nvGrpSpPr>
            <p:grpSpPr bwMode="auto">
              <a:xfrm>
                <a:off x="6359105" y="5535873"/>
                <a:ext cx="360000" cy="360000"/>
                <a:chOff x="4248" y="3024"/>
                <a:chExt cx="600" cy="599"/>
              </a:xfrm>
            </p:grpSpPr>
            <p:sp>
              <p:nvSpPr>
                <p:cNvPr id="43" name="Oval 15"/>
                <p:cNvSpPr>
                  <a:spLocks noChangeArrowheads="1"/>
                </p:cNvSpPr>
                <p:nvPr/>
              </p:nvSpPr>
              <p:spPr bwMode="auto">
                <a:xfrm>
                  <a:off x="4248" y="3024"/>
                  <a:ext cx="600" cy="599"/>
                </a:xfrm>
                <a:prstGeom prst="ellipse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44" name="Group 16"/>
                <p:cNvGrpSpPr/>
                <p:nvPr/>
              </p:nvGrpSpPr>
              <p:grpSpPr bwMode="auto">
                <a:xfrm>
                  <a:off x="4441" y="3144"/>
                  <a:ext cx="215" cy="345"/>
                  <a:chOff x="4441" y="3144"/>
                  <a:chExt cx="215" cy="345"/>
                </a:xfrm>
              </p:grpSpPr>
              <p:sp>
                <p:nvSpPr>
                  <p:cNvPr id="45" name="Freeform 17"/>
                  <p:cNvSpPr>
                    <a:spLocks noEditPoints="1"/>
                  </p:cNvSpPr>
                  <p:nvPr/>
                </p:nvSpPr>
                <p:spPr bwMode="auto">
                  <a:xfrm>
                    <a:off x="4474" y="3144"/>
                    <a:ext cx="149" cy="253"/>
                  </a:xfrm>
                  <a:custGeom>
                    <a:avLst/>
                    <a:gdLst>
                      <a:gd name="T0" fmla="*/ 31 w 63"/>
                      <a:gd name="T1" fmla="*/ 107 h 107"/>
                      <a:gd name="T2" fmla="*/ 63 w 63"/>
                      <a:gd name="T3" fmla="*/ 78 h 107"/>
                      <a:gd name="T4" fmla="*/ 63 w 63"/>
                      <a:gd name="T5" fmla="*/ 29 h 107"/>
                      <a:gd name="T6" fmla="*/ 31 w 63"/>
                      <a:gd name="T7" fmla="*/ 0 h 107"/>
                      <a:gd name="T8" fmla="*/ 0 w 63"/>
                      <a:gd name="T9" fmla="*/ 29 h 107"/>
                      <a:gd name="T10" fmla="*/ 0 w 63"/>
                      <a:gd name="T11" fmla="*/ 78 h 107"/>
                      <a:gd name="T12" fmla="*/ 31 w 63"/>
                      <a:gd name="T13" fmla="*/ 107 h 107"/>
                      <a:gd name="T14" fmla="*/ 10 w 63"/>
                      <a:gd name="T15" fmla="*/ 29 h 107"/>
                      <a:gd name="T16" fmla="*/ 31 w 63"/>
                      <a:gd name="T17" fmla="*/ 10 h 107"/>
                      <a:gd name="T18" fmla="*/ 53 w 63"/>
                      <a:gd name="T19" fmla="*/ 29 h 107"/>
                      <a:gd name="T20" fmla="*/ 53 w 63"/>
                      <a:gd name="T21" fmla="*/ 78 h 107"/>
                      <a:gd name="T22" fmla="*/ 31 w 63"/>
                      <a:gd name="T23" fmla="*/ 97 h 107"/>
                      <a:gd name="T24" fmla="*/ 10 w 63"/>
                      <a:gd name="T25" fmla="*/ 78 h 107"/>
                      <a:gd name="T26" fmla="*/ 10 w 63"/>
                      <a:gd name="T27" fmla="*/ 29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63" h="107">
                        <a:moveTo>
                          <a:pt x="31" y="107"/>
                        </a:moveTo>
                        <a:cubicBezTo>
                          <a:pt x="49" y="107"/>
                          <a:pt x="63" y="94"/>
                          <a:pt x="63" y="78"/>
                        </a:cubicBezTo>
                        <a:cubicBezTo>
                          <a:pt x="63" y="29"/>
                          <a:pt x="63" y="29"/>
                          <a:pt x="63" y="29"/>
                        </a:cubicBezTo>
                        <a:cubicBezTo>
                          <a:pt x="63" y="13"/>
                          <a:pt x="49" y="0"/>
                          <a:pt x="31" y="0"/>
                        </a:cubicBezTo>
                        <a:cubicBezTo>
                          <a:pt x="14" y="0"/>
                          <a:pt x="0" y="13"/>
                          <a:pt x="0" y="29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0" y="94"/>
                          <a:pt x="14" y="107"/>
                          <a:pt x="31" y="107"/>
                        </a:cubicBezTo>
                        <a:close/>
                        <a:moveTo>
                          <a:pt x="10" y="29"/>
                        </a:moveTo>
                        <a:cubicBezTo>
                          <a:pt x="10" y="18"/>
                          <a:pt x="19" y="10"/>
                          <a:pt x="31" y="10"/>
                        </a:cubicBezTo>
                        <a:cubicBezTo>
                          <a:pt x="43" y="10"/>
                          <a:pt x="53" y="18"/>
                          <a:pt x="53" y="29"/>
                        </a:cubicBezTo>
                        <a:cubicBezTo>
                          <a:pt x="53" y="78"/>
                          <a:pt x="53" y="78"/>
                          <a:pt x="53" y="78"/>
                        </a:cubicBezTo>
                        <a:cubicBezTo>
                          <a:pt x="53" y="88"/>
                          <a:pt x="43" y="97"/>
                          <a:pt x="31" y="97"/>
                        </a:cubicBezTo>
                        <a:cubicBezTo>
                          <a:pt x="19" y="97"/>
                          <a:pt x="10" y="88"/>
                          <a:pt x="10" y="78"/>
                        </a:cubicBezTo>
                        <a:lnTo>
                          <a:pt x="10" y="29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6" name="Freeform 18"/>
                  <p:cNvSpPr/>
                  <p:nvPr/>
                </p:nvSpPr>
                <p:spPr bwMode="auto">
                  <a:xfrm>
                    <a:off x="4441" y="3267"/>
                    <a:ext cx="215" cy="222"/>
                  </a:xfrm>
                  <a:custGeom>
                    <a:avLst/>
                    <a:gdLst>
                      <a:gd name="T0" fmla="*/ 86 w 91"/>
                      <a:gd name="T1" fmla="*/ 0 h 94"/>
                      <a:gd name="T2" fmla="*/ 81 w 91"/>
                      <a:gd name="T3" fmla="*/ 5 h 94"/>
                      <a:gd name="T4" fmla="*/ 81 w 91"/>
                      <a:gd name="T5" fmla="*/ 28 h 94"/>
                      <a:gd name="T6" fmla="*/ 45 w 91"/>
                      <a:gd name="T7" fmla="*/ 59 h 94"/>
                      <a:gd name="T8" fmla="*/ 10 w 91"/>
                      <a:gd name="T9" fmla="*/ 28 h 94"/>
                      <a:gd name="T10" fmla="*/ 10 w 91"/>
                      <a:gd name="T11" fmla="*/ 5 h 94"/>
                      <a:gd name="T12" fmla="*/ 5 w 91"/>
                      <a:gd name="T13" fmla="*/ 0 h 94"/>
                      <a:gd name="T14" fmla="*/ 0 w 91"/>
                      <a:gd name="T15" fmla="*/ 5 h 94"/>
                      <a:gd name="T16" fmla="*/ 0 w 91"/>
                      <a:gd name="T17" fmla="*/ 28 h 94"/>
                      <a:gd name="T18" fmla="*/ 40 w 91"/>
                      <a:gd name="T19" fmla="*/ 69 h 94"/>
                      <a:gd name="T20" fmla="*/ 40 w 91"/>
                      <a:gd name="T21" fmla="*/ 84 h 94"/>
                      <a:gd name="T22" fmla="*/ 20 w 91"/>
                      <a:gd name="T23" fmla="*/ 84 h 94"/>
                      <a:gd name="T24" fmla="*/ 15 w 91"/>
                      <a:gd name="T25" fmla="*/ 89 h 94"/>
                      <a:gd name="T26" fmla="*/ 20 w 91"/>
                      <a:gd name="T27" fmla="*/ 94 h 94"/>
                      <a:gd name="T28" fmla="*/ 70 w 91"/>
                      <a:gd name="T29" fmla="*/ 94 h 94"/>
                      <a:gd name="T30" fmla="*/ 75 w 91"/>
                      <a:gd name="T31" fmla="*/ 89 h 94"/>
                      <a:gd name="T32" fmla="*/ 70 w 91"/>
                      <a:gd name="T33" fmla="*/ 84 h 94"/>
                      <a:gd name="T34" fmla="*/ 50 w 91"/>
                      <a:gd name="T35" fmla="*/ 84 h 94"/>
                      <a:gd name="T36" fmla="*/ 50 w 91"/>
                      <a:gd name="T37" fmla="*/ 69 h 94"/>
                      <a:gd name="T38" fmla="*/ 91 w 91"/>
                      <a:gd name="T39" fmla="*/ 28 h 94"/>
                      <a:gd name="T40" fmla="*/ 91 w 91"/>
                      <a:gd name="T41" fmla="*/ 5 h 94"/>
                      <a:gd name="T42" fmla="*/ 86 w 91"/>
                      <a:gd name="T43" fmla="*/ 0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</a:cxnLst>
                    <a:rect l="0" t="0" r="r" b="b"/>
                    <a:pathLst>
                      <a:path w="91" h="94">
                        <a:moveTo>
                          <a:pt x="86" y="0"/>
                        </a:moveTo>
                        <a:cubicBezTo>
                          <a:pt x="83" y="0"/>
                          <a:pt x="81" y="3"/>
                          <a:pt x="81" y="5"/>
                        </a:cubicBezTo>
                        <a:cubicBezTo>
                          <a:pt x="81" y="28"/>
                          <a:pt x="81" y="28"/>
                          <a:pt x="81" y="28"/>
                        </a:cubicBezTo>
                        <a:cubicBezTo>
                          <a:pt x="81" y="45"/>
                          <a:pt x="65" y="59"/>
                          <a:pt x="45" y="59"/>
                        </a:cubicBezTo>
                        <a:cubicBezTo>
                          <a:pt x="26" y="59"/>
                          <a:pt x="10" y="45"/>
                          <a:pt x="10" y="28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cubicBezTo>
                          <a:pt x="10" y="2"/>
                          <a:pt x="8" y="0"/>
                          <a:pt x="5" y="0"/>
                        </a:cubicBezTo>
                        <a:cubicBezTo>
                          <a:pt x="2" y="0"/>
                          <a:pt x="0" y="2"/>
                          <a:pt x="0" y="5"/>
                        </a:cubicBezTo>
                        <a:cubicBezTo>
                          <a:pt x="0" y="28"/>
                          <a:pt x="0" y="28"/>
                          <a:pt x="0" y="28"/>
                        </a:cubicBezTo>
                        <a:cubicBezTo>
                          <a:pt x="0" y="49"/>
                          <a:pt x="18" y="67"/>
                          <a:pt x="40" y="69"/>
                        </a:cubicBezTo>
                        <a:cubicBezTo>
                          <a:pt x="40" y="84"/>
                          <a:pt x="40" y="84"/>
                          <a:pt x="40" y="84"/>
                        </a:cubicBezTo>
                        <a:cubicBezTo>
                          <a:pt x="20" y="84"/>
                          <a:pt x="20" y="84"/>
                          <a:pt x="20" y="84"/>
                        </a:cubicBezTo>
                        <a:cubicBezTo>
                          <a:pt x="18" y="84"/>
                          <a:pt x="15" y="86"/>
                          <a:pt x="15" y="89"/>
                        </a:cubicBezTo>
                        <a:cubicBezTo>
                          <a:pt x="15" y="92"/>
                          <a:pt x="18" y="94"/>
                          <a:pt x="20" y="94"/>
                        </a:cubicBezTo>
                        <a:cubicBezTo>
                          <a:pt x="70" y="94"/>
                          <a:pt x="70" y="94"/>
                          <a:pt x="70" y="94"/>
                        </a:cubicBezTo>
                        <a:cubicBezTo>
                          <a:pt x="73" y="94"/>
                          <a:pt x="75" y="92"/>
                          <a:pt x="75" y="89"/>
                        </a:cubicBezTo>
                        <a:cubicBezTo>
                          <a:pt x="75" y="86"/>
                          <a:pt x="73" y="84"/>
                          <a:pt x="70" y="84"/>
                        </a:cubicBezTo>
                        <a:cubicBezTo>
                          <a:pt x="50" y="84"/>
                          <a:pt x="50" y="84"/>
                          <a:pt x="50" y="84"/>
                        </a:cubicBezTo>
                        <a:cubicBezTo>
                          <a:pt x="50" y="69"/>
                          <a:pt x="50" y="69"/>
                          <a:pt x="50" y="69"/>
                        </a:cubicBezTo>
                        <a:cubicBezTo>
                          <a:pt x="73" y="67"/>
                          <a:pt x="91" y="49"/>
                          <a:pt x="91" y="28"/>
                        </a:cubicBezTo>
                        <a:cubicBezTo>
                          <a:pt x="91" y="5"/>
                          <a:pt x="91" y="5"/>
                          <a:pt x="91" y="5"/>
                        </a:cubicBezTo>
                        <a:cubicBezTo>
                          <a:pt x="91" y="3"/>
                          <a:pt x="88" y="0"/>
                          <a:pt x="86" y="0"/>
                        </a:cubicBez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42" name="PA_文本框 20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6795446" y="5526541"/>
                <a:ext cx="3608680" cy="3693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1219200"/>
                <a:r>
                  <a:rPr lang="zh-CN" altLang="en-US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课程咨询阿媛老师：</a:t>
                </a:r>
                <a:r>
                  <a:rPr lang="en-US" altLang="zh-CN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807762965</a:t>
                </a:r>
                <a:endParaRPr lang="en-US" altLang="zh-CN" dirty="0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矩形 39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8891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7983" y="354687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6508" y="1563681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9622" y="147957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689" y="147957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3820" y="-144780"/>
            <a:ext cx="12386945" cy="1059815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组19"/>
          <p:cNvPicPr>
            <a:picLocks noChangeAspect="1"/>
          </p:cNvPicPr>
          <p:nvPr/>
        </p:nvPicPr>
        <p:blipFill>
          <a:blip r:embed="rId1"/>
          <a:srcRect b="13592"/>
          <a:stretch>
            <a:fillRect/>
          </a:stretch>
        </p:blipFill>
        <p:spPr>
          <a:xfrm>
            <a:off x="692785" y="0"/>
            <a:ext cx="10806430" cy="628396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月末钜惠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738245" y="-62865"/>
            <a:ext cx="4714875" cy="8521065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7030" y="206286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zh-CN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课程服务</a:t>
            </a:r>
            <a:endParaRPr lang="zh-CN" altLang="zh-CN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3045" y="628015"/>
            <a:ext cx="7197725" cy="23837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220" y="3067685"/>
            <a:ext cx="7194550" cy="247777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7716"/>
            <a:ext cx="6813550" cy="53611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内推资源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631440" y="2022475"/>
            <a:ext cx="1475740" cy="632460"/>
            <a:chOff x="12733" y="2440"/>
            <a:chExt cx="2324" cy="996"/>
          </a:xfrm>
        </p:grpSpPr>
        <p:sp>
          <p:nvSpPr>
            <p:cNvPr id="28" name="圆角矩形 27"/>
            <p:cNvSpPr/>
            <p:nvPr/>
          </p:nvSpPr>
          <p:spPr>
            <a:xfrm>
              <a:off x="12733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5" name="Picture 52" descr="https://timgsa.baidu.com/timg?image&amp;quality=80&amp;size=b9999_10000&amp;sec=1503902878735&amp;di=4512e257d0b04d39dd211e07e3bc8b85&amp;imgtype=0&amp;src=http%3A%2F%2Fpic1.nipic.com%2F2008-10-13%2F200810138585695_2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04" y="2799"/>
              <a:ext cx="2183" cy="2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34" name="组合 33"/>
          <p:cNvGrpSpPr/>
          <p:nvPr/>
        </p:nvGrpSpPr>
        <p:grpSpPr>
          <a:xfrm>
            <a:off x="2616200" y="2961640"/>
            <a:ext cx="1475740" cy="632460"/>
            <a:chOff x="7108" y="3937"/>
            <a:chExt cx="2324" cy="996"/>
          </a:xfrm>
        </p:grpSpPr>
        <p:sp>
          <p:nvSpPr>
            <p:cNvPr id="23" name="圆角矩形 22"/>
            <p:cNvSpPr/>
            <p:nvPr/>
          </p:nvSpPr>
          <p:spPr>
            <a:xfrm>
              <a:off x="7108" y="3937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7108" y="4012"/>
              <a:ext cx="2325" cy="84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9" name="图片 98" descr="57cd199bc48f761a302a936e3554c1f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03" y="3941"/>
              <a:ext cx="2134" cy="989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4445635" y="2024380"/>
            <a:ext cx="1475740" cy="632460"/>
            <a:chOff x="9934" y="2440"/>
            <a:chExt cx="2324" cy="996"/>
          </a:xfrm>
        </p:grpSpPr>
        <p:sp>
          <p:nvSpPr>
            <p:cNvPr id="24" name="圆角矩形 23"/>
            <p:cNvSpPr/>
            <p:nvPr/>
          </p:nvSpPr>
          <p:spPr>
            <a:xfrm>
              <a:off x="9934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rcRect l="5083" r="3845"/>
            <a:stretch>
              <a:fillRect/>
            </a:stretch>
          </p:blipFill>
          <p:spPr>
            <a:xfrm>
              <a:off x="10030" y="2514"/>
              <a:ext cx="2132" cy="849"/>
            </a:xfrm>
            <a:prstGeom prst="roundRect">
              <a:avLst/>
            </a:prstGeom>
          </p:spPr>
        </p:pic>
      </p:grpSp>
      <p:sp>
        <p:nvSpPr>
          <p:cNvPr id="36" name="圆角矩形 35"/>
          <p:cNvSpPr/>
          <p:nvPr/>
        </p:nvSpPr>
        <p:spPr>
          <a:xfrm>
            <a:off x="4444366" y="297783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8" name="图片 37" descr="京东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2158" y="3043555"/>
            <a:ext cx="1240790" cy="50165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9" name="圆角矩形 38"/>
          <p:cNvSpPr/>
          <p:nvPr/>
        </p:nvSpPr>
        <p:spPr>
          <a:xfrm>
            <a:off x="6264911" y="296386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2612391" y="39017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424046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6276976" y="390429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圆角矩形 43"/>
          <p:cNvSpPr/>
          <p:nvPr/>
        </p:nvSpPr>
        <p:spPr>
          <a:xfrm>
            <a:off x="6278881" y="202596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8102601" y="20221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8114031" y="295878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8114031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6"/>
          <a:srcRect l="6667" r="12073" b="15668"/>
          <a:stretch>
            <a:fillRect/>
          </a:stretch>
        </p:blipFill>
        <p:spPr>
          <a:xfrm>
            <a:off x="6333490" y="3009265"/>
            <a:ext cx="1362710" cy="53594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59710" y="3968115"/>
            <a:ext cx="1188720" cy="484505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26940" y="3968115"/>
            <a:ext cx="912495" cy="4787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06845" y="3935730"/>
            <a:ext cx="1040130" cy="54864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32220" y="2071370"/>
            <a:ext cx="1341120" cy="54356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69275" y="2124710"/>
            <a:ext cx="1343025" cy="428625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29626" y="2979421"/>
            <a:ext cx="845185" cy="59182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42630" y="3968115"/>
            <a:ext cx="1019175" cy="523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2425" y="5474335"/>
            <a:ext cx="3827780" cy="1181735"/>
          </a:xfrm>
          <a:prstGeom prst="rect">
            <a:avLst/>
          </a:prstGeom>
          <a:solidFill>
            <a:srgbClr val="060F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2" name="组合 81"/>
          <p:cNvGrpSpPr/>
          <p:nvPr/>
        </p:nvGrpSpPr>
        <p:grpSpPr>
          <a:xfrm>
            <a:off x="45396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3" name="椭圆 82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4" name="等腰三角形 83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0953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6" name="椭圆 85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7" name="等腰三角形 86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8" name="组合 87"/>
          <p:cNvGrpSpPr/>
          <p:nvPr/>
        </p:nvGrpSpPr>
        <p:grpSpPr>
          <a:xfrm flipV="1">
            <a:off x="29514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9" name="椭圆 88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等腰三角形 89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1" name="组合 90"/>
          <p:cNvGrpSpPr/>
          <p:nvPr/>
        </p:nvGrpSpPr>
        <p:grpSpPr>
          <a:xfrm flipV="1">
            <a:off x="61137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2" name="椭圆 91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3" name="等腰三角形 92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4" name="组合 93"/>
          <p:cNvGrpSpPr/>
          <p:nvPr/>
        </p:nvGrpSpPr>
        <p:grpSpPr>
          <a:xfrm flipV="1">
            <a:off x="928624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5" name="椭圆 94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等腰三角形 97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13773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78" name="椭圆 77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9" name="等腰三角形 78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" name="Freeform 18"/>
          <p:cNvSpPr/>
          <p:nvPr/>
        </p:nvSpPr>
        <p:spPr bwMode="auto">
          <a:xfrm>
            <a:off x="1275715" y="1639570"/>
            <a:ext cx="1073150" cy="575310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3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19" name="Freeform 18"/>
          <p:cNvSpPr/>
          <p:nvPr/>
        </p:nvSpPr>
        <p:spPr bwMode="auto">
          <a:xfrm>
            <a:off x="285813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5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56" name="Freeform 18"/>
          <p:cNvSpPr/>
          <p:nvPr/>
        </p:nvSpPr>
        <p:spPr bwMode="auto">
          <a:xfrm>
            <a:off x="4443730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5" name="TextBox 70"/>
          <p:cNvSpPr txBox="1"/>
          <p:nvPr/>
        </p:nvSpPr>
        <p:spPr>
          <a:xfrm>
            <a:off x="4228148" y="3371215"/>
            <a:ext cx="14865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因课程口碑荣获腾讯课堂官方颁发“创造101火箭机构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106" name="TextBox 82"/>
          <p:cNvSpPr txBox="1"/>
          <p:nvPr/>
        </p:nvSpPr>
        <p:spPr>
          <a:xfrm>
            <a:off x="1270953" y="3371215"/>
            <a:ext cx="104330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</a:rPr>
              <a:t>成立享学课堂入驻腾讯课堂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123" name="TextBox 89"/>
          <p:cNvSpPr txBox="1"/>
          <p:nvPr/>
        </p:nvSpPr>
        <p:spPr>
          <a:xfrm>
            <a:off x="2589848" y="1830070"/>
            <a:ext cx="17532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Java</a:t>
            </a:r>
            <a:r>
              <a:rPr kumimoji="0" lang="en-US" alt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</a:t>
            </a: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架构班开班及获得湘潭市政府颁发“中国创翼”二等奖荣誉证书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500" name="圆角矩形 499"/>
          <p:cNvSpPr/>
          <p:nvPr/>
        </p:nvSpPr>
        <p:spPr>
          <a:xfrm>
            <a:off x="356870" y="195466"/>
            <a:ext cx="3896995" cy="533627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发展历程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22" name="Freeform 18"/>
          <p:cNvSpPr/>
          <p:nvPr/>
        </p:nvSpPr>
        <p:spPr bwMode="auto">
          <a:xfrm>
            <a:off x="602932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24" name="TextBox 70"/>
          <p:cNvSpPr txBox="1"/>
          <p:nvPr/>
        </p:nvSpPr>
        <p:spPr>
          <a:xfrm>
            <a:off x="5937885" y="1830070"/>
            <a:ext cx="127571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VIP学员突破1000名学员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29" name="Freeform 18"/>
          <p:cNvSpPr/>
          <p:nvPr/>
        </p:nvSpPr>
        <p:spPr bwMode="auto">
          <a:xfrm>
            <a:off x="7624445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0" name="TextBox 70"/>
          <p:cNvSpPr txBox="1"/>
          <p:nvPr/>
        </p:nvSpPr>
        <p:spPr>
          <a:xfrm>
            <a:off x="7336155" y="3371215"/>
            <a:ext cx="179514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被腾讯课堂评选为官方“优质认证机构”并获得腾讯课堂“教育突破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1" name="Freeform 18"/>
          <p:cNvSpPr/>
          <p:nvPr/>
        </p:nvSpPr>
        <p:spPr bwMode="auto">
          <a:xfrm>
            <a:off x="9192260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6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42" name="TextBox 70"/>
          <p:cNvSpPr txBox="1"/>
          <p:nvPr/>
        </p:nvSpPr>
        <p:spPr>
          <a:xfrm>
            <a:off x="9020493" y="1830070"/>
            <a:ext cx="142303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一周年</a:t>
            </a:r>
            <a:r>
              <a:rPr kumimoji="0" 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，</a:t>
            </a: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学员达到4000+</a:t>
            </a:r>
            <a:endParaRPr kumimoji="0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34556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公司成立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019425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立足行业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452437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教育口碑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11378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行业领先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71334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更多突破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924814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全面领航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 flipV="1">
            <a:off x="752475" y="2765108"/>
            <a:ext cx="10443210" cy="30480"/>
          </a:xfrm>
          <a:prstGeom prst="straightConnector1">
            <a:avLst/>
          </a:prstGeom>
          <a:ln w="31750">
            <a:solidFill>
              <a:srgbClr val="6A727E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/>
        </p:nvSpPr>
        <p:spPr>
          <a:xfrm>
            <a:off x="3320733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1733550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6500178" y="2715260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4912995" y="2715260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9666288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8079105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8" name="图片 107" descr="3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29325" y="4366895"/>
            <a:ext cx="2069465" cy="2244090"/>
          </a:xfrm>
          <a:prstGeom prst="rect">
            <a:avLst/>
          </a:prstGeom>
        </p:spPr>
      </p:pic>
      <p:pic>
        <p:nvPicPr>
          <p:cNvPr id="109" name="图片 108" descr="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2705" y="4443095"/>
            <a:ext cx="655320" cy="2167890"/>
          </a:xfrm>
          <a:prstGeom prst="rect">
            <a:avLst/>
          </a:prstGeom>
        </p:spPr>
      </p:pic>
      <p:pic>
        <p:nvPicPr>
          <p:cNvPr id="110" name="图片 109" descr="2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655" y="4366895"/>
            <a:ext cx="1129030" cy="2205990"/>
          </a:xfrm>
          <a:prstGeom prst="rect">
            <a:avLst/>
          </a:prstGeom>
        </p:spPr>
      </p:pic>
      <p:pic>
        <p:nvPicPr>
          <p:cNvPr id="111" name="图片 110" descr="4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820" y="4366895"/>
            <a:ext cx="1007745" cy="2244090"/>
          </a:xfrm>
          <a:prstGeom prst="rect">
            <a:avLst/>
          </a:prstGeom>
        </p:spPr>
      </p:pic>
      <p:pic>
        <p:nvPicPr>
          <p:cNvPr id="2" name="图片 1" descr="D:\关注领取福利.jpg关注领取福利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:checker/>
      </p:transition>
    </mc:Choice>
    <mc:Fallback>
      <p:transition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荣誉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4380" y="733425"/>
            <a:ext cx="8143240" cy="4913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Title 6"/>
          <p:cNvSpPr txBox="1"/>
          <p:nvPr>
            <p:custDataLst>
              <p:tags r:id="rId1"/>
            </p:custDataLst>
          </p:nvPr>
        </p:nvSpPr>
        <p:spPr>
          <a:xfrm>
            <a:off x="690245" y="2517140"/>
            <a:ext cx="10572750" cy="14331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en-US" altLang="zh-CN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inners do what losers don't want to do</a:t>
            </a:r>
            <a:endParaRPr lang="en-US" altLang="zh-CN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zh-CN" altLang="en-US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胜利者做失败者不愿意做的事</a:t>
            </a:r>
            <a:endParaRPr lang="zh-CN" altLang="en-US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失败的人永远在找接口，成功的人都在找捷径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7" name="PA_库_文本框 6"/>
          <p:cNvSpPr txBox="1"/>
          <p:nvPr>
            <p:custDataLst>
              <p:tags r:id="rId2"/>
            </p:custDataLst>
          </p:nvPr>
        </p:nvSpPr>
        <p:spPr>
          <a:xfrm>
            <a:off x="5093335" y="4254500"/>
            <a:ext cx="14986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4800" dirty="0">
                <a:solidFill>
                  <a:srgbClr val="00B0F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Zero</a:t>
            </a:r>
            <a:endParaRPr lang="en-US" altLang="zh-CN" sz="4800" dirty="0">
              <a:solidFill>
                <a:srgbClr val="00B0F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6" name="PA_库_文本框 3"/>
          <p:cNvSpPr txBox="1"/>
          <p:nvPr>
            <p:custDataLst>
              <p:tags r:id="rId3"/>
            </p:custDataLst>
          </p:nvPr>
        </p:nvSpPr>
        <p:spPr>
          <a:xfrm>
            <a:off x="3060700" y="2382520"/>
            <a:ext cx="25641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谢谢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1" name="PA_库_直接连接符 10"/>
          <p:cNvCxnSpPr/>
          <p:nvPr>
            <p:custDataLst>
              <p:tags r:id="rId4"/>
            </p:custDataLst>
          </p:nvPr>
        </p:nvCxnSpPr>
        <p:spPr>
          <a:xfrm>
            <a:off x="5500370" y="2402840"/>
            <a:ext cx="0" cy="946785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A_库_直接连接符 12"/>
          <p:cNvCxnSpPr/>
          <p:nvPr>
            <p:custDataLst>
              <p:tags r:id="rId5"/>
            </p:custDataLst>
          </p:nvPr>
        </p:nvCxnSpPr>
        <p:spPr>
          <a:xfrm>
            <a:off x="5920105" y="3032760"/>
            <a:ext cx="0" cy="7391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_库_文本框 13"/>
          <p:cNvSpPr txBox="1"/>
          <p:nvPr>
            <p:custDataLst>
              <p:tags r:id="rId6"/>
            </p:custDataLst>
          </p:nvPr>
        </p:nvSpPr>
        <p:spPr>
          <a:xfrm>
            <a:off x="5454650" y="2403475"/>
            <a:ext cx="459740" cy="18249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en-US" altLang="zh-CN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TECHNOLOGY</a:t>
            </a:r>
            <a:endParaRPr lang="en-US" altLang="zh-CN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2" name="PA_库_直接连接符 10"/>
          <p:cNvCxnSpPr/>
          <p:nvPr>
            <p:custDataLst>
              <p:tags r:id="rId7"/>
            </p:custDataLst>
          </p:nvPr>
        </p:nvCxnSpPr>
        <p:spPr>
          <a:xfrm flipV="1">
            <a:off x="5215890" y="2400300"/>
            <a:ext cx="568325" cy="25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库_文本框 3"/>
          <p:cNvSpPr txBox="1"/>
          <p:nvPr>
            <p:custDataLst>
              <p:tags r:id="rId8"/>
            </p:custDataLst>
          </p:nvPr>
        </p:nvSpPr>
        <p:spPr>
          <a:xfrm>
            <a:off x="5944870" y="2399665"/>
            <a:ext cx="310896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观看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394075" y="3806190"/>
            <a:ext cx="472567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2775" y="1651000"/>
            <a:ext cx="4095750" cy="4095750"/>
          </a:xfrm>
          <a:prstGeom prst="rect">
            <a:avLst/>
          </a:prstGeom>
        </p:spPr>
      </p:pic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4390" y="1651000"/>
            <a:ext cx="4087495" cy="40957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12775" y="128270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月亮老师：3433427729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14390" y="128270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369310" y="2921635"/>
            <a:ext cx="5454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中的注解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IK~URU)FR@K6B((5A6X0A4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1540" y="920115"/>
            <a:ext cx="8448675" cy="54292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_4`RW){)FGPLM)DFID7$Y_Y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0425" y="1704340"/>
            <a:ext cx="10058400" cy="145542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92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5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ea4506e5-f58f-42b5-b3cc-5381f00d7f0f}"/>
  <p:tag name="KSO_WM_UNIT_TEXTBOXSTYLE_INDEX" val="16"/>
  <p:tag name="KSO_WM_UNIT_TEXTBOXSTYLE_TYPE" val="MultOutline"/>
</p:tagLst>
</file>

<file path=ppt/tags/tag11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KSO_WM_UNIT_TEXT_PART_ID_V2" val="d-1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8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2e5b7b74-eb9e-4087-8ed1-ebbd4b8073f3}"/>
  <p:tag name="KSO_WM_UNIT_TEXTBOXSTYLE_INDEX" val="12"/>
  <p:tag name="KSO_WM_UNIT_TEXTBOXSTYLE_TYPE" val="MultOutline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3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7dd4dbfa-d3bf-473d-ac23-07baeb15edd4}"/>
  <p:tag name="KSO_WM_UNIT_TEXTBOXSTYLE_INDEX" val="19"/>
  <p:tag name="KSO_WM_UNIT_TEXTBOXSTYLE_TYPE" val="MultPara"/>
</p:tagLst>
</file>

<file path=ppt/tags/tag15.xml><?xml version="1.0" encoding="utf-8"?>
<p:tagLst xmlns:p="http://schemas.openxmlformats.org/presentationml/2006/main">
  <p:tag name="KSO_WM_UNIT_TEXT_PART_ID_V2" val="d-3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7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7ac0687e-3443-493d-909d-fe46a6f74259}"/>
  <p:tag name="KSO_WM_UNIT_TEXTBOXSTYLE_INDEX" val="18"/>
  <p:tag name="KSO_WM_UNIT_TEXTBOXSTYLE_TYPE" val="MultOutline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4375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3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0c8c281-150e-4ae4-9739-7318918bfdd3}"/>
  <p:tag name="KSO_WM_UNIT_TEXTBOXSTYLE_INDEX" val="10"/>
  <p:tag name="KSO_WM_UNIT_TEXTBOXSTYLE_TYPE" val="MultOutline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bded4340-5032-4541-9ef8-d74133a2020d}"/>
  <p:tag name="KSO_WM_UNIT_TEXTBOXSTYLE_INDEX" val="11"/>
  <p:tag name="KSO_WM_UNIT_TEXTBOXSTYLE_TYPE" val="OneParaText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2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cc89e62d-d437-4f43-90f1-3f021b659723}"/>
  <p:tag name="KSO_WM_UNIT_TEXTBOXSTYLE_INDEX" val="12"/>
  <p:tag name="KSO_WM_UNIT_TEXTBOXSTYLE_TYPE" val="OneParaText"/>
</p:tagLst>
</file>

<file path=ppt/tags/tag21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5a238009-a542-47cf-acdd-0d35958953d7}"/>
  <p:tag name="KSO_WM_UNIT_TEXTBOXSTYLE_INDEX" val="11"/>
  <p:tag name="KSO_WM_UNIT_TEXTBOXSTYLE_TYPE" val="OneParaTitle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a92ec0ba-4d5d-4f21-b427-3922438b2a08}"/>
  <p:tag name="KSO_WM_UNIT_TEXTBOXSTYLE_INDEX" val="14"/>
  <p:tag name="KSO_WM_UNIT_TEXTBOXSTYLE_TYPE" val="MultOutline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495abae-1d21-4d8a-9b42-2e332b397b9b}"/>
  <p:tag name="KSO_WM_UNIT_TEXTBOXSTYLE_INDEX" val="14"/>
  <p:tag name="KSO_WM_UNIT_TEXTBOXSTYLE_TYPE" val="MultOutline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0a4fbc4c-f66d-4878-a9c5-a1230a04d70c}"/>
  <p:tag name="KSO_WM_UNIT_TEXTBOXSTYLE_INDEX" val="14"/>
  <p:tag name="KSO_WM_UNIT_TEXTBOXSTYLE_TYPE" val="MultOutline"/>
</p:tagLst>
</file>

<file path=ppt/tags/tag28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6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b1adecce-4c22-4498-88fb-a727ca8b5ab9}"/>
  <p:tag name="KSO_WM_UNIT_TEXTBOXSTYLE_INDEX" val="20"/>
  <p:tag name="KSO_WM_UNIT_TEXTBOXSTYLE_TYPE" val="MultPara"/>
</p:tagLst>
</file>

<file path=ppt/tags/tag2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3035991b-0047-414a-984c-ce1e463e74f0}"/>
  <p:tag name="KSO_WM_UNIT_TEXTBOXSTYLE_INDEX" val="11"/>
  <p:tag name="KSO_WM_UNIT_TEXTBOXSTYLE_TYPE" val="OneParaText"/>
</p:tagLst>
</file>

<file path=ppt/tags/tag3.xml><?xml version="1.0" encoding="utf-8"?>
<p:tagLst xmlns:p="http://schemas.openxmlformats.org/presentationml/2006/main">
  <p:tag name="KSO_WM_UNIT_PLACING_PICTURE_USER_VIEWPORT" val="{&quot;height&quot;:5152,&quot;width&quot;:5152}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c4fc540e-fe9f-43de-8df6-bdc51875c206}"/>
  <p:tag name="KSO_WM_UNIT_TEXTBOXSTYLE_INDEX" val="16"/>
  <p:tag name="KSO_WM_UNIT_TEXTBOXSTYLE_TYPE" val="MultPara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KSO_WM_UNIT_PLACING_PICTURE_USER_VIEWPORT" val="{&quot;height&quot;:10862,&quot;width&quot;:6349}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REFSHAPE" val="378228740"/>
  <p:tag name="KSO_WM_UNIT_PLACING_PICTURE_USER_VIEWPORT" val="{&quot;height&quot;:6450,&quot;width&quot;:6450}"/>
</p:tagLst>
</file>

<file path=ppt/tags/tag50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3;点击此处添加正文，文字是您思想的提炼，为了演示发布的良好效果，请言简意赅的阐述您的观点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7_81*f*1"/>
  <p:tag name="KSO_WM_TEMPLATE_CATEGORY" val="mixed"/>
  <p:tag name="KSO_WM_TEMPLATE_INDEX" val="20201947"/>
  <p:tag name="KSO_WM_UNIT_LAYERLEVEL" val="1"/>
  <p:tag name="KSO_WM_TAG_VERSION" val="1.0"/>
  <p:tag name="KSO_WM_BEAUTIFY_FLAG" val="#wm#"/>
  <p:tag name="KSO_WM_UNIT_TEXTBOXSTYLE_GUID" val="{730e7776-b224-4dd7-980f-8b5647c1d658}"/>
  <p:tag name="KSO_WM_UNIT_TEXTBOXSTYLE_TEMPLATEID" val="3132653"/>
  <p:tag name="KSO_WM_UNIT_TEXTBOXSTYLE_TYPE" val="8"/>
</p:tagLst>
</file>

<file path=ppt/tags/tag51.xml><?xml version="1.0" encoding="utf-8"?>
<p:tagLst xmlns:p="http://schemas.openxmlformats.org/presentationml/2006/main">
  <p:tag name="PA" val="v4.0.0"/>
</p:tagLst>
</file>

<file path=ppt/tags/tag52.xml><?xml version="1.0" encoding="utf-8"?>
<p:tagLst xmlns:p="http://schemas.openxmlformats.org/presentationml/2006/main">
  <p:tag name="PA" val="v4.0.0"/>
</p:tagLst>
</file>

<file path=ppt/tags/tag53.xml><?xml version="1.0" encoding="utf-8"?>
<p:tagLst xmlns:p="http://schemas.openxmlformats.org/presentationml/2006/main">
  <p:tag name="PA" val="v4.0.0"/>
</p:tagLst>
</file>

<file path=ppt/tags/tag54.xml><?xml version="1.0" encoding="utf-8"?>
<p:tagLst xmlns:p="http://schemas.openxmlformats.org/presentationml/2006/main">
  <p:tag name="PA" val="v4.0.0"/>
</p:tagLst>
</file>

<file path=ppt/tags/tag55.xml><?xml version="1.0" encoding="utf-8"?>
<p:tagLst xmlns:p="http://schemas.openxmlformats.org/presentationml/2006/main">
  <p:tag name="PA" val="v4.0.0"/>
</p:tagLst>
</file>

<file path=ppt/tags/tag56.xml><?xml version="1.0" encoding="utf-8"?>
<p:tagLst xmlns:p="http://schemas.openxmlformats.org/presentationml/2006/main">
  <p:tag name="PA" val="v4.0.0"/>
</p:tagLst>
</file>

<file path=ppt/tags/tag57.xml><?xml version="1.0" encoding="utf-8"?>
<p:tagLst xmlns:p="http://schemas.openxmlformats.org/presentationml/2006/main">
  <p:tag name="PA" val="v4.0.0"/>
</p:tagLst>
</file>

<file path=ppt/tags/tag58.xml><?xml version="1.0" encoding="utf-8"?>
<p:tagLst xmlns:p="http://schemas.openxmlformats.org/presentationml/2006/main">
  <p:tag name="KSO_WM_DOC_GUID" val="{b4ba24e5-6ca9-441b-bcbb-80aabcbcd2de}"/>
</p:tagLst>
</file>

<file path=ppt/tags/tag6.xml><?xml version="1.0" encoding="utf-8"?>
<p:tagLst xmlns:p="http://schemas.openxmlformats.org/presentationml/2006/main">
  <p:tag name="REFSHAPE" val="574011724"/>
  <p:tag name="KSO_WM_UNIT_PLACING_PICTURE_USER_VIEWPORT" val="{&quot;height&quot;:15840,&quot;width&quot;:7425}"/>
</p:tagLst>
</file>

<file path=ppt/tags/tag7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502226dc-38ce-4319-aa57-2d596570e640}"/>
  <p:tag name="KSO_WM_UNIT_TEXTBOXSTYLE_INDEX" val="14"/>
  <p:tag name="KSO_WM_UNIT_TEXTBOXSTYLE_TYPE" val="MultOutline"/>
</p:tagLst>
</file>

<file path=ppt/tags/tag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38</Words>
  <Application>WPS 演示</Application>
  <PresentationFormat>宽屏</PresentationFormat>
  <Paragraphs>381</Paragraphs>
  <Slides>5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5</vt:i4>
      </vt:variant>
    </vt:vector>
  </HeadingPairs>
  <TitlesOfParts>
    <vt:vector size="80" baseType="lpstr">
      <vt:lpstr>Arial</vt:lpstr>
      <vt:lpstr>宋体</vt:lpstr>
      <vt:lpstr>Wingdings</vt:lpstr>
      <vt:lpstr>微软雅黑</vt:lpstr>
      <vt:lpstr>Calibri</vt:lpstr>
      <vt:lpstr>Clear Sans Light</vt:lpstr>
      <vt:lpstr>Yu Gothic UI Light</vt:lpstr>
      <vt:lpstr>Times New Roman</vt:lpstr>
      <vt:lpstr>等线</vt:lpstr>
      <vt:lpstr>黑体</vt:lpstr>
      <vt:lpstr>Arial Unicode MS</vt:lpstr>
      <vt:lpstr>Wingdings</vt:lpstr>
      <vt:lpstr>WPS-Bullets</vt:lpstr>
      <vt:lpstr>Segoe UI</vt:lpstr>
      <vt:lpstr>Impact</vt:lpstr>
      <vt:lpstr>Gill Sans</vt:lpstr>
      <vt:lpstr>思源黑体 CN Medium</vt:lpstr>
      <vt:lpstr>思源黑体 CN Normal</vt:lpstr>
      <vt:lpstr>字魂59号-创粗黑</vt:lpstr>
      <vt:lpstr>等线 Light</vt:lpstr>
      <vt:lpstr>Office 主题​​</vt:lpstr>
      <vt:lpstr>1_Office 主题​​</vt:lpstr>
      <vt:lpstr>Visio.Drawing.15</vt:lpstr>
      <vt:lpstr>Visio.Drawing.15</vt:lpstr>
      <vt:lpstr>Visio.Drawing.15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84</cp:revision>
  <dcterms:created xsi:type="dcterms:W3CDTF">2016-08-30T15:34:00Z</dcterms:created>
  <dcterms:modified xsi:type="dcterms:W3CDTF">2020-04-27T09:11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